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414A4" w:rsidRDefault="00F37798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</w:t>
      </w:r>
      <w:r w:rsidR="00D414A4">
        <w:rPr>
          <w:rFonts w:ascii="Arial" w:hAnsi="Arial"/>
          <w:i/>
          <w:sz w:val="28"/>
          <w:lang w:val="ru-RU"/>
        </w:rPr>
        <w:t xml:space="preserve">государственное бюджетное образовательное учреждение высшего образования </w:t>
      </w:r>
    </w:p>
    <w:p w:rsidR="00D414A4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:rsidR="00F37798" w:rsidRDefault="00D414A4" w:rsidP="00D414A4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OLE_LINK21"/>
      <w:bookmarkStart w:id="1" w:name="OLE_LINK22"/>
      <w:r>
        <w:rPr>
          <w:rFonts w:ascii="Arial" w:hAnsi="Arial"/>
          <w:i/>
          <w:sz w:val="28"/>
          <w:lang w:val="ru-RU"/>
        </w:rPr>
        <w:t xml:space="preserve">Кафедра информационных систем и </w:t>
      </w:r>
      <w:r w:rsidR="005A3009">
        <w:rPr>
          <w:rFonts w:ascii="Arial" w:hAnsi="Arial"/>
          <w:i/>
          <w:sz w:val="28"/>
          <w:lang w:val="ru-RU"/>
        </w:rPr>
        <w:t>программной инженерии</w:t>
      </w:r>
    </w:p>
    <w:bookmarkEnd w:id="0"/>
    <w:bookmarkEnd w:id="1"/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</w:t>
      </w:r>
      <w:r w:rsidR="00DE740A">
        <w:rPr>
          <w:rFonts w:ascii="Arial" w:hAnsi="Arial"/>
          <w:b/>
          <w:bCs/>
          <w:i/>
          <w:sz w:val="32"/>
          <w:lang w:val="ru-RU"/>
        </w:rPr>
        <w:t>Технологии программирования</w:t>
      </w:r>
      <w:r>
        <w:rPr>
          <w:rFonts w:ascii="Arial" w:hAnsi="Arial"/>
          <w:b/>
          <w:bCs/>
          <w:i/>
          <w:sz w:val="32"/>
          <w:lang w:val="ru-RU"/>
        </w:rPr>
        <w:t>"</w:t>
      </w:r>
    </w:p>
    <w:p w:rsidR="0006226D" w:rsidRDefault="0006226D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:rsidR="0006226D" w:rsidRDefault="0006226D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DE740A" w:rsidRPr="007C363C" w:rsidRDefault="00DE740A" w:rsidP="00DE740A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Проектирование и разработка программной системы </w:t>
      </w:r>
      <w:r>
        <w:rPr>
          <w:rFonts w:ascii="Arial" w:hAnsi="Arial"/>
          <w:i/>
          <w:sz w:val="28"/>
          <w:lang w:val="ru-RU"/>
        </w:rPr>
        <w:br/>
        <w:t>информационной системы «Интернет-магазин»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proofErr w:type="gramStart"/>
      <w:r>
        <w:rPr>
          <w:rFonts w:ascii="Arial" w:hAnsi="Arial"/>
          <w:i/>
          <w:sz w:val="28"/>
          <w:lang w:val="ru-RU"/>
        </w:rPr>
        <w:t>Выполнил:</w:t>
      </w:r>
      <w:r>
        <w:rPr>
          <w:rFonts w:ascii="Arial" w:hAnsi="Arial"/>
          <w:i/>
          <w:sz w:val="28"/>
          <w:lang w:val="ru-RU"/>
        </w:rPr>
        <w:tab/>
      </w:r>
      <w:proofErr w:type="gramEnd"/>
      <w:r w:rsidR="009E4421">
        <w:rPr>
          <w:rFonts w:ascii="Arial" w:hAnsi="Arial"/>
          <w:i/>
          <w:sz w:val="28"/>
          <w:lang w:val="ru-RU"/>
        </w:rPr>
        <w:t>студент гр. ПРИ-115</w:t>
      </w:r>
    </w:p>
    <w:p w:rsidR="00F37798" w:rsidRDefault="00F37798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 w:rsidR="009E4421">
        <w:rPr>
          <w:rFonts w:ascii="Arial" w:hAnsi="Arial"/>
          <w:i/>
          <w:sz w:val="28"/>
          <w:lang w:val="ru-RU"/>
        </w:rPr>
        <w:t>Обрубов М.О.</w:t>
      </w:r>
    </w:p>
    <w:p w:rsidR="00F52C08" w:rsidRDefault="00F52C08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proofErr w:type="gramStart"/>
      <w:r w:rsidR="00F37798">
        <w:rPr>
          <w:rFonts w:ascii="Arial" w:hAnsi="Arial"/>
          <w:i/>
          <w:sz w:val="28"/>
          <w:lang w:val="ru-RU"/>
        </w:rPr>
        <w:t>Принял:</w:t>
      </w:r>
      <w:r w:rsidR="00F37798">
        <w:rPr>
          <w:rFonts w:ascii="Arial" w:hAnsi="Arial"/>
          <w:i/>
          <w:sz w:val="28"/>
          <w:lang w:val="ru-RU"/>
        </w:rPr>
        <w:tab/>
      </w:r>
      <w:proofErr w:type="gramEnd"/>
      <w:r>
        <w:rPr>
          <w:rFonts w:ascii="Arial" w:hAnsi="Arial"/>
          <w:i/>
          <w:sz w:val="28"/>
          <w:lang w:val="ru-RU"/>
        </w:rPr>
        <w:t>доц. кафедры ИСПИ</w:t>
      </w:r>
    </w:p>
    <w:p w:rsidR="00F37798" w:rsidRDefault="0073176C" w:rsidP="00F52C08">
      <w:pPr>
        <w:tabs>
          <w:tab w:val="left" w:pos="5103"/>
          <w:tab w:val="left" w:pos="6804"/>
        </w:tabs>
        <w:spacing w:line="360" w:lineRule="auto"/>
        <w:ind w:left="720" w:right="284" w:hanging="436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Вер</w:t>
      </w:r>
      <w:r w:rsidR="00F52C08">
        <w:rPr>
          <w:rFonts w:ascii="Arial" w:hAnsi="Arial"/>
          <w:i/>
          <w:sz w:val="28"/>
          <w:lang w:val="ru-RU"/>
        </w:rPr>
        <w:t>шинин В.В.</w:t>
      </w: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F37798" w:rsidRDefault="00F37798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:rsidR="00B71FAD" w:rsidRPr="007E3C28" w:rsidRDefault="00F37798" w:rsidP="00B71FAD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Владимир, 20</w:t>
      </w:r>
      <w:r w:rsidR="0006226D">
        <w:rPr>
          <w:rFonts w:ascii="Arial" w:hAnsi="Arial"/>
          <w:i/>
          <w:sz w:val="28"/>
          <w:lang w:val="ru-RU"/>
        </w:rPr>
        <w:t>1</w:t>
      </w:r>
      <w:r w:rsidR="009E4421">
        <w:rPr>
          <w:rFonts w:ascii="Arial" w:hAnsi="Arial"/>
          <w:i/>
          <w:sz w:val="28"/>
          <w:lang w:val="ru-RU"/>
        </w:rPr>
        <w:t>7</w:t>
      </w:r>
    </w:p>
    <w:p w:rsidR="00951634" w:rsidRDefault="0034376D" w:rsidP="009E4421">
      <w:pPr>
        <w:rPr>
          <w:b/>
          <w:caps/>
          <w:sz w:val="32"/>
          <w:szCs w:val="32"/>
          <w:lang w:val="ru-RU"/>
        </w:rPr>
      </w:pPr>
      <w:r w:rsidRPr="00E835A4">
        <w:rPr>
          <w:b/>
          <w:caps/>
          <w:sz w:val="32"/>
          <w:szCs w:val="32"/>
          <w:lang w:val="ru-RU"/>
        </w:rPr>
        <w:br w:type="page"/>
      </w:r>
    </w:p>
    <w:p w:rsidR="00951634" w:rsidRDefault="00951634" w:rsidP="0034376D">
      <w:pPr>
        <w:jc w:val="center"/>
        <w:rPr>
          <w:b/>
          <w:caps/>
          <w:sz w:val="32"/>
          <w:szCs w:val="32"/>
          <w:lang w:val="ru-RU"/>
        </w:rPr>
      </w:pPr>
    </w:p>
    <w:p w:rsidR="00B71FAD" w:rsidRDefault="00B71FAD" w:rsidP="0034376D">
      <w:pPr>
        <w:jc w:val="center"/>
        <w:rPr>
          <w:b/>
          <w:caps/>
          <w:sz w:val="32"/>
          <w:szCs w:val="32"/>
          <w:lang w:val="ru-RU"/>
        </w:rPr>
      </w:pPr>
      <w:r w:rsidRPr="007E3C28">
        <w:rPr>
          <w:b/>
          <w:caps/>
          <w:sz w:val="32"/>
          <w:szCs w:val="32"/>
          <w:lang w:val="ru-RU"/>
        </w:rPr>
        <w:t>Аннотация</w:t>
      </w:r>
    </w:p>
    <w:p w:rsidR="009E4421" w:rsidRDefault="009E4421" w:rsidP="00967323">
      <w:pPr>
        <w:spacing w:line="360" w:lineRule="auto"/>
        <w:ind w:right="284"/>
        <w:jc w:val="both"/>
        <w:rPr>
          <w:rFonts w:ascii="Arial" w:hAnsi="Arial"/>
          <w:sz w:val="28"/>
          <w:lang w:val="ru-RU"/>
        </w:rPr>
      </w:pPr>
    </w:p>
    <w:p w:rsidR="00DE740A" w:rsidRDefault="00DE740A">
      <w:pPr>
        <w:rPr>
          <w:sz w:val="28"/>
        </w:rPr>
      </w:pPr>
      <w:r>
        <w:br w:type="page"/>
      </w:r>
    </w:p>
    <w:p w:rsidR="000D277D" w:rsidRPr="000D277D" w:rsidRDefault="000D277D" w:rsidP="000D277D">
      <w:pPr>
        <w:pStyle w:val="af5"/>
        <w:sectPr w:rsidR="000D277D" w:rsidRPr="000D277D">
          <w:footerReference w:type="even" r:id="rId9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US" w:eastAsia="en-US"/>
        </w:rPr>
        <w:id w:val="-15110662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76CB5" w:rsidRPr="00776CB5" w:rsidRDefault="00776CB5" w:rsidP="00776CB5">
          <w:pPr>
            <w:pStyle w:val="af9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776CB5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872AED" w:rsidRDefault="00776CB5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4398179" w:history="1">
            <w:r w:rsidR="00872AED" w:rsidRPr="00457303">
              <w:rPr>
                <w:rStyle w:val="ae"/>
                <w:noProof/>
              </w:rPr>
              <w:t>ВВЕД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7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3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0" w:history="1">
            <w:r w:rsidR="00872AED" w:rsidRPr="00457303">
              <w:rPr>
                <w:rStyle w:val="ae"/>
                <w:noProof/>
              </w:rPr>
              <w:t>1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ПОСТАНОВКА ЗАДАЧ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0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4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1" w:history="1">
            <w:r w:rsidR="00872AED" w:rsidRPr="00457303">
              <w:rPr>
                <w:rStyle w:val="ae"/>
                <w:noProof/>
              </w:rPr>
              <w:t>2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ОПИСАНИЕ ПРЕДМЕТНОЙ ОБЛАСТ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1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5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2" w:history="1">
            <w:r w:rsidR="00872AED" w:rsidRPr="00457303">
              <w:rPr>
                <w:rStyle w:val="ae"/>
                <w:noProof/>
              </w:rPr>
              <w:t>2.1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Словарь предметной области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2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6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3" w:history="1">
            <w:r w:rsidR="00872AED" w:rsidRPr="00457303">
              <w:rPr>
                <w:rStyle w:val="ae"/>
                <w:noProof/>
              </w:rPr>
              <w:t>3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МОДЕЛИРОВАНИЕ СТРУКТУРЫ ОБЪЕКТОВ ПРЕДМЕТНОЙ ОБЛАСТИ И ИХ ВЗАИМОДЕЙСТВИЯ НА КОНЦЕПТУАЛЬНОМ УРОВН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3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5" w:history="1">
            <w:r w:rsidR="00872AED" w:rsidRPr="00457303">
              <w:rPr>
                <w:rStyle w:val="ae"/>
                <w:noProof/>
              </w:rPr>
              <w:t>3.1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Перечень ролей программной системы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5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6" w:history="1">
            <w:r w:rsidR="00872AED" w:rsidRPr="00457303">
              <w:rPr>
                <w:rStyle w:val="ae"/>
                <w:noProof/>
              </w:rPr>
              <w:t>3.2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Диаграмма прецедент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6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9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>
          <w:pPr>
            <w:pStyle w:val="21"/>
            <w:tabs>
              <w:tab w:val="left" w:pos="960"/>
            </w:tabs>
            <w:rPr>
              <w:rFonts w:eastAsiaTheme="minorEastAsia" w:cstheme="minorBidi"/>
              <w:b w:val="0"/>
              <w:bCs w:val="0"/>
              <w:noProof/>
              <w:sz w:val="22"/>
              <w:szCs w:val="22"/>
              <w:lang w:val="ru-RU" w:eastAsia="ru-RU"/>
            </w:rPr>
          </w:pPr>
          <w:hyperlink w:anchor="_Toc494398187" w:history="1">
            <w:r w:rsidR="00872AED" w:rsidRPr="00457303">
              <w:rPr>
                <w:rStyle w:val="ae"/>
                <w:noProof/>
              </w:rPr>
              <w:t>3.3.</w:t>
            </w:r>
            <w:r w:rsidR="00872AED">
              <w:rPr>
                <w:rFonts w:eastAsiaTheme="minorEastAsia" w:cstheme="minorBidi"/>
                <w:b w:val="0"/>
                <w:bCs w:val="0"/>
                <w:noProof/>
                <w:sz w:val="22"/>
                <w:szCs w:val="22"/>
                <w:lang w:val="ru-RU" w:eastAsia="ru-RU"/>
              </w:rPr>
              <w:tab/>
            </w:r>
            <w:r w:rsidR="00872AED" w:rsidRPr="00457303">
              <w:rPr>
                <w:rStyle w:val="ae"/>
                <w:noProof/>
              </w:rPr>
              <w:t>Спецификация прецедент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7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0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8" w:history="1">
            <w:r w:rsidR="00872AED" w:rsidRPr="00457303">
              <w:rPr>
                <w:rStyle w:val="ae"/>
                <w:noProof/>
              </w:rPr>
              <w:t>4</w:t>
            </w:r>
            <w:r w:rsidR="00872AE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72AED" w:rsidRPr="00457303">
              <w:rPr>
                <w:rStyle w:val="ae"/>
                <w:noProof/>
              </w:rPr>
              <w:t>ТЕСТИРОВАНИЕ СИСТЕМЫ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8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5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89" w:history="1">
            <w:r w:rsidR="00872AED" w:rsidRPr="00457303">
              <w:rPr>
                <w:rStyle w:val="ae"/>
                <w:noProof/>
              </w:rPr>
              <w:t>ЗАКЛЮЧЕНИЕ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89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6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0" w:history="1">
            <w:r w:rsidR="00872AED" w:rsidRPr="00457303">
              <w:rPr>
                <w:rStyle w:val="ae"/>
                <w:noProof/>
              </w:rPr>
              <w:t>СПИСОК ИСПОЛЬЗОВАННЫХ ИСТОЧНИКОВ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90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7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872AED" w:rsidRDefault="009035F9" w:rsidP="00872AED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494398191" w:history="1">
            <w:r w:rsidR="00872AED" w:rsidRPr="00457303">
              <w:rPr>
                <w:rStyle w:val="ae"/>
                <w:noProof/>
              </w:rPr>
              <w:t>ПРИЛОЖЕНИЕ А.</w:t>
            </w:r>
            <w:r w:rsidR="00872AED">
              <w:rPr>
                <w:noProof/>
                <w:webHidden/>
              </w:rPr>
              <w:tab/>
            </w:r>
            <w:r w:rsidR="00872AED">
              <w:rPr>
                <w:noProof/>
                <w:webHidden/>
              </w:rPr>
              <w:fldChar w:fldCharType="begin"/>
            </w:r>
            <w:r w:rsidR="00872AED">
              <w:rPr>
                <w:noProof/>
                <w:webHidden/>
              </w:rPr>
              <w:instrText xml:space="preserve"> PAGEREF _Toc494398191 \h </w:instrText>
            </w:r>
            <w:r w:rsidR="00872AED">
              <w:rPr>
                <w:noProof/>
                <w:webHidden/>
              </w:rPr>
            </w:r>
            <w:r w:rsidR="00872AED">
              <w:rPr>
                <w:noProof/>
                <w:webHidden/>
              </w:rPr>
              <w:fldChar w:fldCharType="separate"/>
            </w:r>
            <w:r w:rsidR="00872AED">
              <w:rPr>
                <w:noProof/>
                <w:webHidden/>
              </w:rPr>
              <w:t>18</w:t>
            </w:r>
            <w:r w:rsidR="00872AED">
              <w:rPr>
                <w:noProof/>
                <w:webHidden/>
              </w:rPr>
              <w:fldChar w:fldCharType="end"/>
            </w:r>
          </w:hyperlink>
        </w:p>
        <w:p w:rsidR="00776CB5" w:rsidRDefault="00776CB5">
          <w:r>
            <w:rPr>
              <w:b/>
              <w:bCs/>
            </w:rPr>
            <w:fldChar w:fldCharType="end"/>
          </w:r>
        </w:p>
      </w:sdtContent>
    </w:sdt>
    <w:p w:rsidR="00776CB5" w:rsidRDefault="00776CB5" w:rsidP="00776CB5">
      <w:pPr>
        <w:pStyle w:val="af9"/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FB4463" w:rsidRPr="00FB4463" w:rsidRDefault="00FB4463" w:rsidP="00FB4463">
      <w:pPr>
        <w:rPr>
          <w:lang w:val="ru-RU"/>
        </w:rPr>
      </w:pPr>
    </w:p>
    <w:p w:rsidR="000E4244" w:rsidRPr="00FB4463" w:rsidRDefault="000E4244" w:rsidP="00FB4463">
      <w:pPr>
        <w:tabs>
          <w:tab w:val="left" w:pos="6084"/>
        </w:tabs>
        <w:rPr>
          <w:lang w:val="ru-RU"/>
        </w:rPr>
        <w:sectPr w:rsidR="000E4244" w:rsidRPr="00FB4463" w:rsidSect="007E3C28">
          <w:headerReference w:type="default" r:id="rId10"/>
          <w:footerReference w:type="default" r:id="rId11"/>
          <w:headerReference w:type="first" r:id="rId12"/>
          <w:footerReference w:type="first" r:id="rId13"/>
          <w:pgSz w:w="11906" w:h="16838" w:code="9"/>
          <w:pgMar w:top="363" w:right="442" w:bottom="363" w:left="1134" w:header="567" w:footer="2835" w:gutter="0"/>
          <w:pgNumType w:start="2"/>
          <w:cols w:space="708"/>
          <w:titlePg/>
          <w:docGrid w:linePitch="360"/>
        </w:sectPr>
      </w:pPr>
    </w:p>
    <w:p w:rsidR="00D83B2E" w:rsidRDefault="00F37798" w:rsidP="00872AED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2" w:name="_Toc453713409"/>
      <w:bookmarkStart w:id="3" w:name="_Toc482816277"/>
      <w:bookmarkStart w:id="4" w:name="_Toc482835920"/>
      <w:bookmarkStart w:id="5" w:name="_Toc494398179"/>
      <w:r w:rsidRPr="00BC7803">
        <w:rPr>
          <w:lang w:val="ru-RU"/>
        </w:rPr>
        <w:lastRenderedPageBreak/>
        <w:t>ВВЕДЕНИЕ</w:t>
      </w:r>
      <w:bookmarkEnd w:id="2"/>
      <w:bookmarkEnd w:id="3"/>
      <w:bookmarkEnd w:id="4"/>
      <w:bookmarkEnd w:id="5"/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21 веке любой бизнес-процесс нуждается в информатизации. Без внедрения информационных технологий практически каждый процесс будет отставать от своих конкурентов. </w:t>
      </w:r>
    </w:p>
    <w:p w:rsidR="00D83B2E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В последние года значительные обороты набирают веб-ресурсы. Они позволяют вести бизнес по всему земному шару, так как доступ в интернет есть практически везде. Веб-сайты могут быть созданы либо для удовлетворения потребностей людей, путем предложения им товаров или услуг, либо для автоматизации деятельности каких-либо компаний. </w:t>
      </w:r>
    </w:p>
    <w:p w:rsidR="00BE7323" w:rsidRDefault="00D74E1C" w:rsidP="00D74E1C">
      <w:pPr>
        <w:pStyle w:val="af5"/>
        <w:rPr>
          <w:lang w:val="ru-RU"/>
        </w:rPr>
      </w:pPr>
      <w:r>
        <w:rPr>
          <w:lang w:val="ru-RU"/>
        </w:rPr>
        <w:t xml:space="preserve">Темой данного курсового проектирования является разработка программной системы для осуществления своей деятельности интернет-магазином. </w:t>
      </w:r>
      <w:r w:rsidR="00BE7323">
        <w:rPr>
          <w:lang w:val="ru-RU"/>
        </w:rPr>
        <w:t xml:space="preserve">В ходе выполнения курсового проектирования будет спроектировано и реализовано веб-приложение, позволяющее удобно и с меньшими затратами </w:t>
      </w:r>
      <w:r w:rsidR="00423880">
        <w:rPr>
          <w:lang w:val="ru-RU"/>
        </w:rPr>
        <w:t>управлять данным бизнесом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Работа интернет-магазина заключается в взаимодействии с клиентами и предоставлении им товаров или услуг.  Помимо этого, в работу интернет-магазина входит большой объем работы в сфере рекламы, маркетинга, удержания и повторного привлечения клиента, но, так как курсовое проектирование рассчитано только на разработку программной системы, то эти темы не могут быть затронуты.</w:t>
      </w:r>
    </w:p>
    <w:p w:rsidR="00BE7323" w:rsidRDefault="00BE7323" w:rsidP="00BE7323">
      <w:pPr>
        <w:pStyle w:val="af5"/>
        <w:rPr>
          <w:lang w:val="ru-RU"/>
        </w:rPr>
      </w:pPr>
      <w:r>
        <w:rPr>
          <w:lang w:val="ru-RU"/>
        </w:rPr>
        <w:t>Так как интернет-магазины давно существуют в практически любой сфере продаж, необходимо выбрать одну конкретную сферу. В данном курсовой проектировании я решил выбрать сферу продажи детской одежды. Таким образом, далее сущность интернет-магазина будет рассмотрена именно в этой специфике.</w:t>
      </w:r>
    </w:p>
    <w:p w:rsidR="00BE7323" w:rsidRPr="00D83B2E" w:rsidRDefault="00BE7323" w:rsidP="00D74E1C">
      <w:pPr>
        <w:pStyle w:val="af5"/>
        <w:rPr>
          <w:lang w:val="ru-RU"/>
        </w:rPr>
      </w:pPr>
    </w:p>
    <w:p w:rsidR="00520B9E" w:rsidRDefault="00520B9E" w:rsidP="00554FD9">
      <w:pPr>
        <w:pStyle w:val="af5"/>
        <w:rPr>
          <w:lang w:val="ru-RU"/>
        </w:rPr>
      </w:pPr>
      <w:r>
        <w:rPr>
          <w:lang w:val="ru-RU"/>
        </w:rPr>
        <w:br w:type="page"/>
      </w:r>
    </w:p>
    <w:p w:rsidR="00834B3D" w:rsidRPr="00D74E1C" w:rsidRDefault="00520B9E" w:rsidP="00102EEB">
      <w:pPr>
        <w:pStyle w:val="1"/>
        <w:rPr>
          <w:lang w:val="ru-RU"/>
        </w:rPr>
      </w:pPr>
      <w:bookmarkStart w:id="6" w:name="_Toc482816278"/>
      <w:bookmarkStart w:id="7" w:name="_Toc482835921"/>
      <w:bookmarkStart w:id="8" w:name="_Toc494398180"/>
      <w:r w:rsidRPr="00D74E1C">
        <w:rPr>
          <w:lang w:val="ru-RU"/>
        </w:rPr>
        <w:lastRenderedPageBreak/>
        <w:t>ПОСТАНОВКА ЗАДАЧИ</w:t>
      </w:r>
      <w:bookmarkEnd w:id="6"/>
      <w:bookmarkEnd w:id="7"/>
      <w:bookmarkEnd w:id="8"/>
    </w:p>
    <w:p w:rsidR="00D83B2E" w:rsidRDefault="00F8000D" w:rsidP="00D83B2E">
      <w:pPr>
        <w:pStyle w:val="af5"/>
        <w:rPr>
          <w:lang w:val="ru-RU"/>
        </w:rPr>
      </w:pPr>
      <w:r>
        <w:rPr>
          <w:lang w:val="ru-RU"/>
        </w:rPr>
        <w:t>Необходимо разработать программную систему для информационной системы «Интернет-магазин», для этого: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выполнить исследование и анализ предметной области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азработать прототип программной системы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выполнить моделирование работы программной системы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азработать схему;</w:t>
      </w:r>
    </w:p>
    <w:p w:rsidR="00F8000D" w:rsidRDefault="00F8000D" w:rsidP="00F8000D">
      <w:pPr>
        <w:pStyle w:val="af5"/>
        <w:numPr>
          <w:ilvl w:val="0"/>
          <w:numId w:val="18"/>
        </w:numPr>
        <w:rPr>
          <w:lang w:val="ru-RU"/>
        </w:rPr>
      </w:pPr>
      <w:r>
        <w:rPr>
          <w:lang w:val="ru-RU"/>
        </w:rPr>
        <w:t>реализовать программную систему с использованием выбранных средств и технологий.</w:t>
      </w:r>
    </w:p>
    <w:p w:rsidR="00F8000D" w:rsidRDefault="00F8000D" w:rsidP="00F8000D">
      <w:pPr>
        <w:pStyle w:val="af5"/>
        <w:rPr>
          <w:lang w:val="ru-RU"/>
        </w:rPr>
      </w:pPr>
      <w:r w:rsidRPr="009565A4">
        <w:rPr>
          <w:lang w:val="ru-RU"/>
        </w:rPr>
        <w:t>Для выполнения работы необходимо использовать: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методология проектирования и разработки </w:t>
      </w:r>
      <w:r>
        <w:t>RUP</w:t>
      </w:r>
      <w:r>
        <w:rPr>
          <w:lang w:val="ru-RU"/>
        </w:rPr>
        <w:t>;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язык моделирования </w:t>
      </w:r>
      <w:r>
        <w:t>UML</w:t>
      </w:r>
      <w:r>
        <w:rPr>
          <w:lang w:val="ru-RU"/>
        </w:rPr>
        <w:t>;</w:t>
      </w:r>
    </w:p>
    <w:p w:rsidR="00F8000D" w:rsidRDefault="00F8000D" w:rsidP="00F8000D">
      <w:pPr>
        <w:pStyle w:val="af5"/>
        <w:numPr>
          <w:ilvl w:val="0"/>
          <w:numId w:val="19"/>
        </w:numPr>
        <w:rPr>
          <w:lang w:val="ru-RU"/>
        </w:rPr>
      </w:pPr>
      <w:r>
        <w:rPr>
          <w:lang w:val="ru-RU"/>
        </w:rPr>
        <w:t xml:space="preserve">платформа разработки </w:t>
      </w:r>
      <w:r>
        <w:t>ASP.NET</w:t>
      </w:r>
      <w:r>
        <w:rPr>
          <w:lang w:val="ru-RU"/>
        </w:rPr>
        <w:t>.</w:t>
      </w:r>
    </w:p>
    <w:p w:rsidR="00F8000D" w:rsidRPr="00F8000D" w:rsidRDefault="00F8000D" w:rsidP="00F8000D">
      <w:pPr>
        <w:pStyle w:val="af5"/>
        <w:rPr>
          <w:lang w:val="ru-RU"/>
        </w:rPr>
      </w:pPr>
    </w:p>
    <w:p w:rsidR="00F8000D" w:rsidRPr="00D74E1C" w:rsidRDefault="00F8000D" w:rsidP="00F8000D">
      <w:pPr>
        <w:pStyle w:val="af5"/>
        <w:rPr>
          <w:lang w:val="ru-RU"/>
        </w:rPr>
      </w:pPr>
    </w:p>
    <w:p w:rsidR="00BE7478" w:rsidRPr="00DE05D1" w:rsidRDefault="00BE7478" w:rsidP="00F943DB">
      <w:pPr>
        <w:pStyle w:val="1"/>
        <w:rPr>
          <w:color w:val="FF0000"/>
          <w:lang w:val="ru-RU"/>
        </w:rPr>
      </w:pPr>
      <w:bookmarkStart w:id="9" w:name="_Toc494398181"/>
      <w:bookmarkStart w:id="10" w:name="_Toc482835962"/>
      <w:r w:rsidRPr="00DE05D1">
        <w:rPr>
          <w:color w:val="FF0000"/>
          <w:lang w:val="ru-RU"/>
        </w:rPr>
        <w:lastRenderedPageBreak/>
        <w:t>ОПИСАНИЕ ПРЕДМЕТНОЙ ОБЛАСТИ</w:t>
      </w:r>
      <w:bookmarkEnd w:id="9"/>
    </w:p>
    <w:p w:rsidR="00DE05D1" w:rsidRDefault="00DE05D1" w:rsidP="00DE05D1">
      <w:pPr>
        <w:pStyle w:val="111"/>
      </w:pPr>
      <w:r>
        <w:t>Описание предметной области</w:t>
      </w:r>
    </w:p>
    <w:p w:rsidR="00D43F32" w:rsidRDefault="00DE05D1" w:rsidP="00BE7478">
      <w:pPr>
        <w:pStyle w:val="af5"/>
        <w:rPr>
          <w:lang w:val="ru-RU"/>
        </w:rPr>
      </w:pPr>
      <w:r>
        <w:rPr>
          <w:lang w:val="ru-RU"/>
        </w:rPr>
        <w:t>Работу интернет-</w:t>
      </w:r>
      <w:bookmarkStart w:id="11" w:name="_GoBack"/>
      <w:bookmarkEnd w:id="11"/>
      <w:r w:rsidR="00D43F32">
        <w:rPr>
          <w:lang w:val="ru-RU"/>
        </w:rPr>
        <w:t>магазина можно разделить на несколько этапов:</w:t>
      </w:r>
    </w:p>
    <w:p w:rsidR="008C2E04" w:rsidRDefault="008C2E04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выбор товара клиентом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 xml:space="preserve">заказ товара </w:t>
      </w:r>
      <w:r w:rsidR="008C2E04">
        <w:rPr>
          <w:lang w:val="ru-RU"/>
        </w:rPr>
        <w:t>клиентом</w:t>
      </w:r>
      <w:r>
        <w:rPr>
          <w:lang w:val="ru-RU"/>
        </w:rPr>
        <w:t>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бработка заказа покупателя на стороне интернет-магазина;</w:t>
      </w:r>
    </w:p>
    <w:p w:rsidR="00D43F32" w:rsidRDefault="00D43F32" w:rsidP="00D43F32">
      <w:pPr>
        <w:pStyle w:val="af5"/>
        <w:numPr>
          <w:ilvl w:val="0"/>
          <w:numId w:val="14"/>
        </w:numPr>
        <w:rPr>
          <w:lang w:val="ru-RU"/>
        </w:rPr>
      </w:pPr>
      <w:r>
        <w:rPr>
          <w:lang w:val="ru-RU"/>
        </w:rPr>
        <w:t>оплата и доставка заказа.</w:t>
      </w:r>
    </w:p>
    <w:p w:rsidR="008C2E04" w:rsidRDefault="008C2E04" w:rsidP="00D43F32">
      <w:pPr>
        <w:pStyle w:val="af5"/>
        <w:rPr>
          <w:lang w:val="ru-RU"/>
        </w:rPr>
      </w:pPr>
      <w:r>
        <w:rPr>
          <w:lang w:val="ru-RU"/>
        </w:rPr>
        <w:t>Когда клиент попадает на страницу с перечнем товаров, например, «Каталог товаров», он видит все доступные для покупки товары.  Они представлены</w:t>
      </w:r>
      <w:r w:rsidR="005D32D6">
        <w:rPr>
          <w:lang w:val="ru-RU"/>
        </w:rPr>
        <w:t xml:space="preserve"> в виде миниатюр либо списком</w:t>
      </w:r>
      <w:r>
        <w:rPr>
          <w:lang w:val="ru-RU"/>
        </w:rPr>
        <w:t xml:space="preserve">, либо плитками по несколько в строке. Клиент может </w:t>
      </w:r>
      <w:r w:rsidR="005D32D6">
        <w:rPr>
          <w:lang w:val="ru-RU"/>
        </w:rPr>
        <w:t xml:space="preserve">выбрать любой понравившийся ему товар и попасть на страницу с его подробным описанием. </w:t>
      </w:r>
    </w:p>
    <w:p w:rsidR="00A11051" w:rsidRDefault="005D32D6" w:rsidP="00A11051">
      <w:pPr>
        <w:pStyle w:val="af5"/>
        <w:rPr>
          <w:lang w:val="ru-RU"/>
        </w:rPr>
      </w:pPr>
      <w:r>
        <w:rPr>
          <w:lang w:val="ru-RU"/>
        </w:rPr>
        <w:t>На странице с описанием товара может быть ра</w:t>
      </w:r>
      <w:r w:rsidR="001A0180">
        <w:rPr>
          <w:lang w:val="ru-RU"/>
        </w:rPr>
        <w:t xml:space="preserve">змещена любая информация о нём, например, </w:t>
      </w:r>
      <w:r w:rsidR="00A11051">
        <w:rPr>
          <w:lang w:val="ru-RU"/>
        </w:rPr>
        <w:t xml:space="preserve">фото товара, его </w:t>
      </w:r>
      <w:r w:rsidR="001A0180">
        <w:rPr>
          <w:lang w:val="ru-RU"/>
        </w:rPr>
        <w:t xml:space="preserve">полное описание, размер, цвет, </w:t>
      </w:r>
      <w:r w:rsidR="00A11051">
        <w:rPr>
          <w:lang w:val="ru-RU"/>
        </w:rPr>
        <w:t>наличие на складе магазина и многое другое. Если товар удовлетворяет клиента, то он выбирает необходимые ему характеристики и нажимает на кнопку «Добавить товар в корзину» и товар добавляется в корзину клиента. Далее таким же образом клиент добавляет другие товары.</w:t>
      </w:r>
    </w:p>
    <w:p w:rsidR="00B154FC" w:rsidRPr="00B154FC" w:rsidRDefault="00B154FC" w:rsidP="00A11051">
      <w:pPr>
        <w:pStyle w:val="af5"/>
        <w:rPr>
          <w:lang w:val="ru-RU"/>
        </w:rPr>
      </w:pPr>
      <w:r>
        <w:rPr>
          <w:lang w:val="ru-RU"/>
        </w:rPr>
        <w:t xml:space="preserve">Если в процессе выбора товара или по поводу работы интернет-магазина в целом у клиента появляются какие-либо вопросы, он может их задать сотрудникам интернет-магазина в любой доступной форме (электронная почта, сообщения на сайте, </w:t>
      </w:r>
      <w:r>
        <w:t>call</w:t>
      </w:r>
      <w:r>
        <w:rPr>
          <w:lang w:val="ru-RU"/>
        </w:rPr>
        <w:t>-центр и др.). Сотрудники интернет-магазина обязаны ответить клиенту на все интересующие его вопросы.</w:t>
      </w:r>
    </w:p>
    <w:p w:rsidR="00AA6EF3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Когда клиент «собрал» в корзину все необходимые товары, он приступает к оформлению заказа. Сделать он это может перейдя на страницу с перечнем товаров, добавленных в корзину и нажав кнопку «Оформить заказ». Следует учесть, что при оформлении заказа требуется, чтобы клиент был зарегистрирован и авторизован в системе. После нажатия на кнопку «Оформить заказ», клиент </w:t>
      </w:r>
      <w:r>
        <w:rPr>
          <w:lang w:val="ru-RU"/>
        </w:rPr>
        <w:lastRenderedPageBreak/>
        <w:t xml:space="preserve">попадает на страницу с данными заказа, там он проверяет существующие данные и добавляет отсутствующие, необходимые для успешного оформления заказа. </w:t>
      </w:r>
    </w:p>
    <w:p w:rsidR="00A11051" w:rsidRDefault="00A11051" w:rsidP="00A11051">
      <w:pPr>
        <w:pStyle w:val="af5"/>
        <w:rPr>
          <w:lang w:val="ru-RU"/>
        </w:rPr>
      </w:pPr>
      <w:r>
        <w:rPr>
          <w:lang w:val="ru-RU"/>
        </w:rPr>
        <w:t xml:space="preserve">После того, как клиент подтверждает введенные данные, </w:t>
      </w:r>
      <w:r w:rsidR="00AA6EF3">
        <w:rPr>
          <w:lang w:val="ru-RU"/>
        </w:rPr>
        <w:t>заказ отправляется на проверку и подтверждение менеджером интернет-магазина.</w:t>
      </w:r>
      <w:r w:rsidR="00A31881">
        <w:rPr>
          <w:lang w:val="ru-RU"/>
        </w:rPr>
        <w:t xml:space="preserve"> Менеджер проверяет данные заказа и любым доступным способом подтверждает заказ с клиентом. Как только менеджер подтверждает заказ, </w:t>
      </w:r>
      <w:r w:rsidR="009C58AA">
        <w:rPr>
          <w:lang w:val="ru-RU"/>
        </w:rPr>
        <w:t>клиент либо оплачивает заказ онлайн, либо ожидает его и оплачивает лично курьеру. Сам заказ</w:t>
      </w:r>
      <w:r w:rsidR="00A31881">
        <w:rPr>
          <w:lang w:val="ru-RU"/>
        </w:rPr>
        <w:t xml:space="preserve"> переходит в состояние доставки. </w:t>
      </w:r>
    </w:p>
    <w:p w:rsidR="009C58AA" w:rsidRPr="00B154FC" w:rsidRDefault="009C58AA" w:rsidP="00A11051">
      <w:pPr>
        <w:pStyle w:val="af5"/>
        <w:rPr>
          <w:lang w:val="ru-RU"/>
        </w:rPr>
      </w:pPr>
      <w:r>
        <w:rPr>
          <w:lang w:val="ru-RU"/>
        </w:rPr>
        <w:t>Сотрудник службы доставки, авторизовавшись в системе интернет-магазина, может выбрать заказы для доставки. Далее он получает его на складе и доставляет клиентам. После доставки он отмечае</w:t>
      </w:r>
      <w:r w:rsidR="00B154FC">
        <w:rPr>
          <w:lang w:val="ru-RU"/>
        </w:rPr>
        <w:t xml:space="preserve">т, что заказ успешно доставлен. Взять заказ и подтвердить его доставку </w:t>
      </w:r>
      <w:r w:rsidR="00872AED">
        <w:rPr>
          <w:lang w:val="ru-RU"/>
        </w:rPr>
        <w:t>сотрудник службы доставки</w:t>
      </w:r>
      <w:r w:rsidR="00B154FC">
        <w:rPr>
          <w:lang w:val="ru-RU"/>
        </w:rPr>
        <w:t xml:space="preserve"> может</w:t>
      </w:r>
      <w:r w:rsidR="00872AED">
        <w:rPr>
          <w:lang w:val="ru-RU"/>
        </w:rPr>
        <w:t xml:space="preserve"> на соответствующих страницах.</w:t>
      </w:r>
    </w:p>
    <w:p w:rsidR="00A82A80" w:rsidRDefault="00A82A80" w:rsidP="00A11051">
      <w:pPr>
        <w:pStyle w:val="af5"/>
        <w:rPr>
          <w:lang w:val="ru-RU"/>
        </w:rPr>
      </w:pPr>
      <w:r>
        <w:rPr>
          <w:lang w:val="ru-RU"/>
        </w:rPr>
        <w:t>Помимо работы с клиентом, интернет-магазин нужно регулировать изнутри. Этим занимается руководитель или администратор интернет-магазина. Он может: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товарами, а именно добавлять, изменять или удалять</w:t>
      </w:r>
      <w:r w:rsidR="00872AED">
        <w:rPr>
          <w:lang w:val="ru-RU"/>
        </w:rPr>
        <w:t xml:space="preserve"> их</w:t>
      </w:r>
      <w:r>
        <w:rPr>
          <w:lang w:val="ru-RU"/>
        </w:rPr>
        <w:t xml:space="preserve">; </w:t>
      </w:r>
    </w:p>
    <w:p w:rsidR="009C58AA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пользователями, а именно регистрировать новых пользователей, редактировать данные уже существующих или удалять их, а также изменять их роли в системе;</w:t>
      </w:r>
    </w:p>
    <w:p w:rsidR="00A82A80" w:rsidRDefault="00A82A80" w:rsidP="00A82A80">
      <w:pPr>
        <w:pStyle w:val="af5"/>
        <w:numPr>
          <w:ilvl w:val="0"/>
          <w:numId w:val="15"/>
        </w:numPr>
        <w:rPr>
          <w:lang w:val="ru-RU"/>
        </w:rPr>
      </w:pPr>
      <w:r>
        <w:rPr>
          <w:lang w:val="ru-RU"/>
        </w:rPr>
        <w:t>управлять заказами, а именно изменять или удалять их, если вдруг возникнут ошибки в работе системы.</w:t>
      </w:r>
    </w:p>
    <w:p w:rsidR="009C58AA" w:rsidRPr="00BE7478" w:rsidRDefault="009C58AA" w:rsidP="00A11051">
      <w:pPr>
        <w:pStyle w:val="af5"/>
        <w:rPr>
          <w:lang w:val="ru-RU"/>
        </w:rPr>
      </w:pPr>
      <w:r>
        <w:rPr>
          <w:lang w:val="ru-RU"/>
        </w:rPr>
        <w:t xml:space="preserve">В рамках данного курсового проектирования </w:t>
      </w:r>
      <w:r w:rsidR="00A82A80">
        <w:rPr>
          <w:lang w:val="ru-RU"/>
        </w:rPr>
        <w:t>я не буду останавливаться на темах складского и бухгалтерского учета. Будет рассмотрен только тот функциональный минимум, который необходим для работы интернет-магазина.</w:t>
      </w:r>
    </w:p>
    <w:p w:rsidR="00BE7478" w:rsidRDefault="00BE7478" w:rsidP="00BE7478">
      <w:pPr>
        <w:pStyle w:val="111"/>
      </w:pPr>
      <w:bookmarkStart w:id="12" w:name="_Toc494398182"/>
      <w:r>
        <w:t xml:space="preserve">Словарь </w:t>
      </w:r>
      <w:r w:rsidRPr="0007079C">
        <w:t>предметной</w:t>
      </w:r>
      <w:r>
        <w:t xml:space="preserve"> области</w:t>
      </w:r>
      <w:bookmarkEnd w:id="12"/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Интернет-магазин – предприятие, осуществляющее продажу одежды покупателям в онлайн режиме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Гость – пользователь, не зарегистрированный или не авторизованный в системе. Гость может авторизоваться или зарегистрироваться и получить </w:t>
      </w:r>
      <w:r w:rsidRPr="0007079C">
        <w:rPr>
          <w:lang w:val="ru-RU"/>
        </w:rPr>
        <w:lastRenderedPageBreak/>
        <w:t>дополнительные функции, доступные зарегистрированным пользователям. Также гость может просматривать список товаров, добавлять товар в корзину и отправлять сообщения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регистрированный пользователь – пользователь, зарегистрированный в системе. Имеет следующие характеристики: логин и пароль для аутентификации и авторизации, роль в системе, адрес электронной почты, фамилию, имя, отчество, а также ряд характеристик, необходимых для функционирования системы. Предполагается, что зарегистрированный пользователь уже авторизован в системе, и функция авторизации ему недоступна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Покупатель – зарегистрированный пользователь, который может совершать покупки в интернет-магазине. Покупатель имеет номер телефона, адрес доставки, ряд характеристик, необходимых для функционирования системы. Покупателю доступны функции гостя (за исключением функции регистрации и авторизации). Кроме этого покупатель может редактировать личную информацию, оформлять, оплачивать, отменять, а также просматривать все свои заказы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Сотрудник – зарегистрированный пользователь, который обеспечивает функционирование интернет-магазина. Помимо характеристик зарегистрированного пользователя сотрудник имеет: порядковый номер сотрудника и информацию о заработной плате. 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Менеджер – сотрудник интернет-магазина, взаимодействующий с покупателями (подтверждает заказы, отвечает на сообщения покупателей). Менеджер имеет ряд функций: просматривать список доступных ему заказов, изменять статус заказа (переводить заказ из статуса «Созданный» в статус «Подтвержденный», т.е. подтверждать заказ), просматривать список товаров и отвечать на сообщения пользователей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Администратор – сотрудник интернет-магазина, осуществляющий управление основными сущностями интернет-магазина: пользователями, заказами, товарами и т.д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 xml:space="preserve">Курьер – сотрудник, осуществляющий доставку товара покупателю. Курьер может просматривать список заказов, доступных для доставки (имеющих </w:t>
      </w:r>
      <w:r w:rsidRPr="0007079C">
        <w:rPr>
          <w:lang w:val="ru-RU"/>
        </w:rPr>
        <w:lastRenderedPageBreak/>
        <w:t>определенный статус), брать заказ в обработку (при этом статус заказа меняется на «Доставляется») и подтверждать доставку заказа (при этом статус заказа сменяется на «Доставлен»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Корзина – множество товаров, которые покупатель добавил для последующего оформления заказа. Корзина имеет ссылку на пользователя, который её заполнил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Заказ – сущность, содержащая в себе список товаров, которые заказал (и, возможно, оплатил) покупатель. Помимо списка товаров заказ включает в себя статус (состояние заказа), информацию о покупателе, который сделал заказ и о менеджере, который сопровождает этот заказ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Сообщение покупателя – текстовое сообщение, которое покупатель отправляет по каналу взаимодействия с менеджером интернет-магазина (электронная почта, внутренние сообщения на сайте и т.д.)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Товар – вещь, которая покупатель может купить в интернет-магазине. Товар обладает следующими характеристиками: артикул, размер, цену, описание и др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Оплата – процесс передачи денежных средств за приобретенный товар интернет-магазину.</w:t>
      </w:r>
    </w:p>
    <w:p w:rsidR="00BE7478" w:rsidRPr="0007079C" w:rsidRDefault="00BE7478" w:rsidP="00BE7478">
      <w:pPr>
        <w:pStyle w:val="af5"/>
        <w:rPr>
          <w:lang w:val="ru-RU"/>
        </w:rPr>
      </w:pPr>
      <w:r w:rsidRPr="0007079C">
        <w:rPr>
          <w:lang w:val="ru-RU"/>
        </w:rPr>
        <w:t>Наличная оплата – оплата, которая производится при получении заказа покупателем. Наличные средства передаются курьеру.</w:t>
      </w:r>
    </w:p>
    <w:p w:rsidR="00BE7478" w:rsidRPr="00BE7478" w:rsidRDefault="00BE7478" w:rsidP="00C37854">
      <w:pPr>
        <w:pStyle w:val="af5"/>
        <w:rPr>
          <w:lang w:val="ru-RU"/>
        </w:rPr>
      </w:pPr>
      <w:r w:rsidRPr="0007079C">
        <w:rPr>
          <w:lang w:val="ru-RU"/>
        </w:rPr>
        <w:t>Безналичная оплата – оплата, которая производится в онлайн режиме одним из доступных способов безналичного расчета (банковской картой, онлайн-кошельком и т.д.) на базе интернет-магазина при участии внешних платежных сервисов.</w:t>
      </w:r>
    </w:p>
    <w:p w:rsidR="00A64253" w:rsidRDefault="00A64253" w:rsidP="00F943DB">
      <w:pPr>
        <w:pStyle w:val="1"/>
        <w:rPr>
          <w:lang w:val="ru-RU"/>
        </w:rPr>
      </w:pPr>
      <w:bookmarkStart w:id="13" w:name="_Toc494398183"/>
      <w:r>
        <w:rPr>
          <w:lang w:val="ru-RU"/>
        </w:rPr>
        <w:lastRenderedPageBreak/>
        <w:t>МОДЕЛИРОВАНИЕ СТРУКТУРЫ ОБЪЕКТОВ ПРЕДМЕТНОЙ ОБЛАСТИ И ИХ ВЗАИМОДЕЙСТВИЯ НА КОНЦЕПТУАЛЬНОМ УРОВНЕ</w:t>
      </w:r>
      <w:bookmarkEnd w:id="13"/>
    </w:p>
    <w:p w:rsidR="00BE7478" w:rsidRPr="00BE7478" w:rsidRDefault="00BE7478" w:rsidP="00BE7478">
      <w:pPr>
        <w:pStyle w:val="af8"/>
        <w:numPr>
          <w:ilvl w:val="0"/>
          <w:numId w:val="3"/>
        </w:numPr>
        <w:spacing w:before="280" w:after="280" w:line="360" w:lineRule="auto"/>
        <w:ind w:right="284"/>
        <w:contextualSpacing w:val="0"/>
        <w:outlineLvl w:val="1"/>
        <w:rPr>
          <w:b/>
          <w:vanish/>
          <w:sz w:val="28"/>
          <w:lang w:val="ru-RU"/>
        </w:rPr>
      </w:pPr>
      <w:bookmarkStart w:id="14" w:name="_Toc494398184"/>
      <w:bookmarkEnd w:id="14"/>
    </w:p>
    <w:p w:rsidR="00BE7478" w:rsidRDefault="001B01C4" w:rsidP="00BE7478">
      <w:pPr>
        <w:pStyle w:val="111"/>
      </w:pPr>
      <w:bookmarkStart w:id="15" w:name="_Toc494398185"/>
      <w:r>
        <w:t>Перечень ролей программной системы</w:t>
      </w:r>
      <w:bookmarkEnd w:id="15"/>
    </w:p>
    <w:p w:rsidR="00C37854" w:rsidRPr="000822D6" w:rsidRDefault="00C37854" w:rsidP="00C37854">
      <w:pPr>
        <w:pStyle w:val="af5"/>
        <w:rPr>
          <w:lang w:val="ru-RU"/>
        </w:rPr>
      </w:pPr>
      <w:r>
        <w:rPr>
          <w:lang w:val="ru-RU"/>
        </w:rPr>
        <w:t>Роли проектируемой программной системы перечислены в следующем списке:</w:t>
      </w:r>
    </w:p>
    <w:p w:rsidR="001B01C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Гост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Покупатель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Менедже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Администратор.</w:t>
      </w:r>
    </w:p>
    <w:p w:rsidR="00C37854" w:rsidRDefault="00C37854" w:rsidP="00C37854">
      <w:pPr>
        <w:pStyle w:val="af5"/>
        <w:numPr>
          <w:ilvl w:val="0"/>
          <w:numId w:val="17"/>
        </w:numPr>
        <w:rPr>
          <w:lang w:val="ru-RU"/>
        </w:rPr>
      </w:pPr>
      <w:r>
        <w:rPr>
          <w:lang w:val="ru-RU"/>
        </w:rPr>
        <w:t>Курьер.</w:t>
      </w:r>
    </w:p>
    <w:p w:rsidR="00C37854" w:rsidRPr="001B01C4" w:rsidRDefault="00C37854" w:rsidP="00C37854">
      <w:pPr>
        <w:pStyle w:val="af5"/>
        <w:rPr>
          <w:lang w:val="ru-RU"/>
        </w:rPr>
      </w:pPr>
      <w:r>
        <w:rPr>
          <w:lang w:val="ru-RU"/>
        </w:rPr>
        <w:t>Подробное описание каждой роли можно найти в словаре предметной области, а их функции на диаграмме прецедентов.</w:t>
      </w:r>
    </w:p>
    <w:p w:rsidR="0007079C" w:rsidRDefault="0007079C" w:rsidP="00BE7478">
      <w:pPr>
        <w:pStyle w:val="111"/>
      </w:pPr>
      <w:bookmarkStart w:id="16" w:name="_Toc494398186"/>
      <w:r>
        <w:t>Диаграмма прецедентов</w:t>
      </w:r>
      <w:bookmarkEnd w:id="16"/>
    </w:p>
    <w:p w:rsidR="0007079C" w:rsidRDefault="00115B65" w:rsidP="0007079C">
      <w:pPr>
        <w:pStyle w:val="af5"/>
        <w:rPr>
          <w:lang w:val="ru-RU"/>
        </w:rPr>
      </w:pPr>
      <w:r>
        <w:rPr>
          <w:lang w:val="ru-RU"/>
        </w:rPr>
        <w:t xml:space="preserve">В ходе анализа предметной области, изучения структуры и функций проектируемой программной системы была разработана схема функций программной системы, т.н. диаграмма прецедентов. </w:t>
      </w:r>
      <w:r w:rsidR="00AB7AB9">
        <w:rPr>
          <w:lang w:val="ru-RU"/>
        </w:rPr>
        <w:t>На ней изображены действующие лица (актеры), взаи</w:t>
      </w:r>
      <w:r w:rsidR="00904EAC">
        <w:rPr>
          <w:lang w:val="ru-RU"/>
        </w:rPr>
        <w:t>модействующие с системой, а так</w:t>
      </w:r>
      <w:r w:rsidR="00AB7AB9">
        <w:rPr>
          <w:lang w:val="ru-RU"/>
        </w:rPr>
        <w:t>же функции системы, которые они могут выполнять. Диаграмма прецедентов представлена на рис. 1.</w:t>
      </w:r>
      <w:r w:rsidR="00527903">
        <w:rPr>
          <w:lang w:val="ru-RU"/>
        </w:rPr>
        <w:t xml:space="preserve"> </w:t>
      </w:r>
    </w:p>
    <w:p w:rsidR="00AB7AB9" w:rsidRPr="00527903" w:rsidRDefault="000822D6" w:rsidP="000822D6">
      <w:pPr>
        <w:pStyle w:val="af5"/>
        <w:keepNext/>
        <w:ind w:left="0" w:firstLine="0"/>
        <w:jc w:val="center"/>
        <w:rPr>
          <w:rStyle w:val="afe"/>
          <w:bCs w:val="0"/>
          <w:iCs w:val="0"/>
          <w:spacing w:val="0"/>
          <w:lang w:val="ru-RU"/>
        </w:rPr>
      </w:pPr>
      <w:r>
        <w:object w:dxaOrig="20616" w:dyaOrig="1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pt;height:489.25pt" o:ole="">
            <v:imagedata r:id="rId14" o:title=""/>
          </v:shape>
          <o:OLEObject Type="Embed" ProgID="Visio.Drawing.15" ShapeID="_x0000_i1025" DrawAspect="Content" ObjectID="_1568140732" r:id="rId15"/>
        </w:object>
      </w:r>
      <w:r w:rsidR="00527903" w:rsidRPr="00527903">
        <w:rPr>
          <w:lang w:val="ru-RU"/>
        </w:rPr>
        <w:t xml:space="preserve">Рисунок </w:t>
      </w:r>
      <w:r w:rsidR="00527903">
        <w:fldChar w:fldCharType="begin"/>
      </w:r>
      <w:r w:rsidR="00527903" w:rsidRPr="00527903">
        <w:rPr>
          <w:lang w:val="ru-RU"/>
        </w:rPr>
        <w:instrText xml:space="preserve"> </w:instrText>
      </w:r>
      <w:r w:rsidR="00527903">
        <w:instrText>SEQ</w:instrText>
      </w:r>
      <w:r w:rsidR="00527903" w:rsidRPr="00527903">
        <w:rPr>
          <w:lang w:val="ru-RU"/>
        </w:rPr>
        <w:instrText xml:space="preserve"> Рисунок \* </w:instrText>
      </w:r>
      <w:r w:rsidR="00527903">
        <w:instrText>ARABIC</w:instrText>
      </w:r>
      <w:r w:rsidR="00527903" w:rsidRPr="00527903">
        <w:rPr>
          <w:lang w:val="ru-RU"/>
        </w:rPr>
        <w:instrText xml:space="preserve"> </w:instrText>
      </w:r>
      <w:r w:rsidR="00527903">
        <w:fldChar w:fldCharType="separate"/>
      </w:r>
      <w:r w:rsidR="00527903" w:rsidRPr="00527903">
        <w:rPr>
          <w:noProof/>
          <w:lang w:val="ru-RU"/>
        </w:rPr>
        <w:t>1</w:t>
      </w:r>
      <w:r w:rsidR="00527903">
        <w:fldChar w:fldCharType="end"/>
      </w:r>
      <w:r w:rsidR="00527903">
        <w:rPr>
          <w:lang w:val="ru-RU"/>
        </w:rPr>
        <w:t>.</w:t>
      </w:r>
      <w:r w:rsidR="00527903" w:rsidRPr="00527903">
        <w:rPr>
          <w:lang w:val="ru-RU"/>
        </w:rPr>
        <w:t xml:space="preserve"> </w:t>
      </w:r>
      <w:r w:rsidR="00527903">
        <w:rPr>
          <w:lang w:val="ru-RU"/>
        </w:rPr>
        <w:t>Диаграмма прецедентов.</w:t>
      </w:r>
    </w:p>
    <w:p w:rsidR="0007079C" w:rsidRDefault="0007079C" w:rsidP="00BE7478">
      <w:pPr>
        <w:pStyle w:val="111"/>
      </w:pPr>
      <w:bookmarkStart w:id="17" w:name="_Toc494398187"/>
      <w:r>
        <w:t>Спецификация прецедентов</w:t>
      </w:r>
      <w:bookmarkEnd w:id="17"/>
    </w:p>
    <w:p w:rsidR="00904EAC" w:rsidRDefault="00904EAC" w:rsidP="00904EAC">
      <w:pPr>
        <w:pStyle w:val="af5"/>
        <w:rPr>
          <w:lang w:val="ru-RU"/>
        </w:rPr>
      </w:pPr>
      <w:r>
        <w:rPr>
          <w:lang w:val="ru-RU"/>
        </w:rPr>
        <w:t>Ниже представлена словесная спецификация нескольких прецедентов программной системы: «</w:t>
      </w:r>
      <w:r w:rsidRPr="00904EAC">
        <w:rPr>
          <w:lang w:val="ru-RU"/>
        </w:rPr>
        <w:t>Добавить товар в корзину</w:t>
      </w:r>
      <w:r>
        <w:rPr>
          <w:lang w:val="ru-RU"/>
        </w:rPr>
        <w:t xml:space="preserve">», </w:t>
      </w:r>
      <w:r w:rsidRPr="00904EAC">
        <w:rPr>
          <w:lang w:val="ru-RU"/>
        </w:rPr>
        <w:t>«Оформ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Подтвердить заказ»</w:t>
      </w:r>
      <w:r>
        <w:rPr>
          <w:lang w:val="ru-RU"/>
        </w:rPr>
        <w:t xml:space="preserve">, </w:t>
      </w:r>
      <w:r w:rsidRPr="00904EAC">
        <w:rPr>
          <w:lang w:val="ru-RU"/>
        </w:rPr>
        <w:t>«Назначить роль»</w:t>
      </w:r>
      <w:r>
        <w:rPr>
          <w:lang w:val="ru-RU"/>
        </w:rPr>
        <w:t xml:space="preserve"> и </w:t>
      </w:r>
      <w:r w:rsidRPr="00904EAC">
        <w:rPr>
          <w:lang w:val="ru-RU"/>
        </w:rPr>
        <w:t>«Подтвердить доставку заказа»</w:t>
      </w:r>
      <w:r>
        <w:rPr>
          <w:lang w:val="ru-RU"/>
        </w:rPr>
        <w:t>.</w:t>
      </w:r>
    </w:p>
    <w:p w:rsidR="00904EAC" w:rsidRPr="002E1531" w:rsidRDefault="00904EAC" w:rsidP="002E1531">
      <w:pPr>
        <w:pStyle w:val="322"/>
        <w:rPr>
          <w:rStyle w:val="aff"/>
          <w:b/>
        </w:rPr>
      </w:pPr>
      <w:r w:rsidRPr="002E1531">
        <w:rPr>
          <w:rStyle w:val="aff"/>
          <w:b/>
        </w:rPr>
        <w:t>Спецификация прецедента «Добавить товар в корзину»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Название: </w:t>
      </w:r>
      <w:r w:rsidRPr="002E1531">
        <w:rPr>
          <w:bCs/>
          <w:lang w:val="ru-RU"/>
        </w:rPr>
        <w:t>Добавить товар в корзину.</w:t>
      </w:r>
    </w:p>
    <w:p w:rsidR="002E1531" w:rsidRPr="002E1531" w:rsidRDefault="002E1531" w:rsidP="002E1531">
      <w:pPr>
        <w:pStyle w:val="af5"/>
        <w:rPr>
          <w:b/>
          <w:bCs/>
          <w:lang w:val="ru-RU"/>
        </w:rPr>
      </w:pPr>
      <w:r w:rsidRPr="002E1531">
        <w:rPr>
          <w:b/>
          <w:bCs/>
          <w:lang w:val="ru-RU"/>
        </w:rPr>
        <w:lastRenderedPageBreak/>
        <w:t xml:space="preserve">Краткое описание: </w:t>
      </w:r>
      <w:r w:rsidRPr="002E1531">
        <w:rPr>
          <w:bCs/>
          <w:lang w:val="ru-RU"/>
        </w:rPr>
        <w:t>Действующее лицо добавляет товар с выбранными характеристиками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Действующее лицо: </w:t>
      </w:r>
      <w:r w:rsidRPr="002E1531">
        <w:rPr>
          <w:bCs/>
          <w:lang w:val="ru-RU"/>
        </w:rPr>
        <w:t>Гость, Покупатель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Предусловие:</w:t>
      </w:r>
      <w:r w:rsidRPr="002E1531">
        <w:rPr>
          <w:bCs/>
          <w:lang w:val="ru-RU"/>
        </w:rPr>
        <w:t xml:space="preserve"> Действующее лицо находится на странице товара, который он хочет добавить в корзину и выбрал все необходимые характеристики товара и его количество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 xml:space="preserve">Прецедент начинается, когда действующее лицо нажимает на кнопку «Добавить в корзину». 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сохраняет товар во внутреннем представлении объекта «Корзина».</w:t>
      </w:r>
    </w:p>
    <w:p w:rsidR="002E1531" w:rsidRPr="002E1531" w:rsidRDefault="002E1531" w:rsidP="007133A2">
      <w:pPr>
        <w:pStyle w:val="af5"/>
        <w:numPr>
          <w:ilvl w:val="0"/>
          <w:numId w:val="4"/>
        </w:numPr>
        <w:rPr>
          <w:bCs/>
          <w:lang w:val="ru-RU"/>
        </w:rPr>
      </w:pPr>
      <w:r w:rsidRPr="002E1531">
        <w:rPr>
          <w:bCs/>
          <w:lang w:val="ru-RU"/>
        </w:rPr>
        <w:t>Система отображает сообщение пользователю об успешном добавлении товара в корзину.</w:t>
      </w:r>
    </w:p>
    <w:p w:rsidR="002E1531" w:rsidRPr="002E1531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Постусловие: </w:t>
      </w:r>
      <w:r w:rsidRPr="002E1531">
        <w:rPr>
          <w:bCs/>
          <w:lang w:val="ru-RU"/>
        </w:rPr>
        <w:t>Товар добавлен в корзину, система показала пользователю сообщение об успешном добавлении.</w:t>
      </w:r>
    </w:p>
    <w:p w:rsidR="0007079C" w:rsidRDefault="002E1531" w:rsidP="002E1531">
      <w:pPr>
        <w:pStyle w:val="af5"/>
        <w:rPr>
          <w:bCs/>
          <w:lang w:val="ru-RU"/>
        </w:rPr>
      </w:pPr>
      <w:r w:rsidRPr="002E1531">
        <w:rPr>
          <w:b/>
          <w:bCs/>
          <w:lang w:val="ru-RU"/>
        </w:rPr>
        <w:t xml:space="preserve">Альтернативный поток: </w:t>
      </w:r>
      <w:r w:rsidRPr="002E1531">
        <w:rPr>
          <w:bCs/>
          <w:lang w:val="ru-RU"/>
        </w:rPr>
        <w:t>Нет.</w:t>
      </w:r>
    </w:p>
    <w:p w:rsidR="002E1531" w:rsidRDefault="002E1531" w:rsidP="002E1531">
      <w:pPr>
        <w:pStyle w:val="322"/>
        <w:rPr>
          <w:rStyle w:val="aff"/>
          <w:b/>
          <w:bCs w:val="0"/>
        </w:rPr>
      </w:pPr>
      <w:r w:rsidRPr="002E1531">
        <w:rPr>
          <w:rStyle w:val="aff"/>
          <w:b/>
          <w:bCs w:val="0"/>
        </w:rPr>
        <w:t>Спецификация прецедента «Оформить заказ»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Оформ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оформляет заказ из товаров, находящихся в корзин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Покупате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корзиной товаров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Заказать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оформления заказа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заполняет все необходимые для оформления заказа поля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формить заказ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lastRenderedPageBreak/>
        <w:t>Система сохраняет заказ в БД со статусом «Оформлен».</w:t>
      </w:r>
    </w:p>
    <w:p w:rsidR="002E1531" w:rsidRPr="002E1531" w:rsidRDefault="002E1531" w:rsidP="007133A2">
      <w:pPr>
        <w:pStyle w:val="af5"/>
        <w:numPr>
          <w:ilvl w:val="0"/>
          <w:numId w:val="5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 созданном заказе и его дета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остусловие:</w:t>
      </w:r>
      <w:r w:rsidRPr="002E1531">
        <w:rPr>
          <w:lang w:val="ru-RU"/>
        </w:rPr>
        <w:t xml:space="preserve"> Заказ создан и сохранен в системе, система</w:t>
      </w:r>
      <w:r w:rsidRPr="002E1531">
        <w:rPr>
          <w:b/>
          <w:lang w:val="ru-RU"/>
        </w:rPr>
        <w:t xml:space="preserve"> </w:t>
      </w:r>
      <w:r w:rsidRPr="002E1531">
        <w:rPr>
          <w:lang w:val="ru-RU"/>
        </w:rPr>
        <w:t>сообщила действующему лицу об успешном созда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1: </w:t>
      </w:r>
      <w:r w:rsidRPr="002E1531">
        <w:rPr>
          <w:i/>
          <w:lang w:val="ru-RU"/>
        </w:rPr>
        <w:t>не заполнены обязательные поля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4, если не заполнено хотя бы одно обязательное поле.</w:t>
      </w:r>
    </w:p>
    <w:p w:rsidR="002E1531" w:rsidRPr="002E1531" w:rsidRDefault="002E1531" w:rsidP="007133A2">
      <w:pPr>
        <w:pStyle w:val="af5"/>
        <w:numPr>
          <w:ilvl w:val="0"/>
          <w:numId w:val="6"/>
        </w:numPr>
        <w:rPr>
          <w:lang w:val="ru-RU"/>
        </w:rPr>
      </w:pPr>
      <w:r w:rsidRPr="002E1531">
        <w:rPr>
          <w:lang w:val="ru-RU"/>
        </w:rPr>
        <w:t>Система отображает сообщение действующему лицу о том, что не заполнены обязательные поля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 2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7"/>
        </w:numPr>
        <w:rPr>
          <w:lang w:val="ru-RU"/>
        </w:rPr>
      </w:pPr>
      <w:r w:rsidRPr="002E1531">
        <w:rPr>
          <w:lang w:val="ru-RU"/>
        </w:rPr>
        <w:t>Система не сохраняет заказ и перенаправляет действующее лицо на главную страницу.</w:t>
      </w:r>
    </w:p>
    <w:p w:rsidR="002E1531" w:rsidRDefault="002E1531" w:rsidP="002E1531">
      <w:pPr>
        <w:pStyle w:val="322"/>
      </w:pPr>
      <w:r w:rsidRPr="002E1531">
        <w:t>Спецификация прецедента «Подтвердить заказ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заказ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 созданный пользователем заказ, и он становится доступным для исполнения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Менедж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заказами, которые оформили покупатели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кнопку «Подтвердить заказ», находящуюся в строке необходимого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подтверждения товар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проверяет детали заказа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одтвердить»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Подтвержден» и обновляет его в БД.</w:t>
      </w:r>
    </w:p>
    <w:p w:rsidR="002E1531" w:rsidRPr="002E1531" w:rsidRDefault="002E1531" w:rsidP="007133A2">
      <w:pPr>
        <w:pStyle w:val="af5"/>
        <w:numPr>
          <w:ilvl w:val="0"/>
          <w:numId w:val="8"/>
        </w:numPr>
        <w:rPr>
          <w:lang w:val="ru-RU"/>
        </w:rPr>
      </w:pPr>
      <w:r w:rsidRPr="002E1531">
        <w:rPr>
          <w:lang w:val="ru-RU"/>
        </w:rPr>
        <w:lastRenderedPageBreak/>
        <w:t>Система отображает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Заказ подтвержден, система показала сообщение об успешном подтверждении заказа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заказ не верный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Отклонить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переводит заказ в статус «Отклонен».</w:t>
      </w:r>
    </w:p>
    <w:p w:rsidR="002E1531" w:rsidRPr="002E1531" w:rsidRDefault="002E1531" w:rsidP="007133A2">
      <w:pPr>
        <w:pStyle w:val="af5"/>
        <w:numPr>
          <w:ilvl w:val="0"/>
          <w:numId w:val="9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отклонении заказа.</w:t>
      </w:r>
    </w:p>
    <w:p w:rsidR="002E1531" w:rsidRDefault="002E1531" w:rsidP="002E1531">
      <w:pPr>
        <w:pStyle w:val="322"/>
      </w:pPr>
      <w:r w:rsidRPr="002E1531">
        <w:t>Спецификация прецедента «Назначить роль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Назначить роль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назначает роль пользователю, зарегистрированному в системе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Администрато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с пользователями системы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 xml:space="preserve">Основной поток: 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Изменить роль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перенаправляет действующее лицо на страницу изменения роли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выбирает роль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Действующее лицо нажимает кнопку «Применить изменения»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0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роли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Роль пользователя изменена, система показала сообщение об успешном изменении роли.</w:t>
      </w:r>
    </w:p>
    <w:p w:rsidR="002E1531" w:rsidRPr="002E1531" w:rsidRDefault="002E1531" w:rsidP="002E1531">
      <w:pPr>
        <w:pStyle w:val="af5"/>
        <w:rPr>
          <w:i/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i/>
          <w:lang w:val="ru-RU"/>
        </w:rPr>
        <w:t>нажата кнопка «Отменить»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t>Альтернативный поток начинается на шаге 3, когда действующее лицо нажимает на кнопку «Отменить».</w:t>
      </w:r>
    </w:p>
    <w:p w:rsidR="002E1531" w:rsidRPr="002E1531" w:rsidRDefault="002E1531" w:rsidP="007133A2">
      <w:pPr>
        <w:pStyle w:val="af5"/>
        <w:numPr>
          <w:ilvl w:val="0"/>
          <w:numId w:val="11"/>
        </w:numPr>
        <w:rPr>
          <w:lang w:val="ru-RU"/>
        </w:rPr>
      </w:pPr>
      <w:r w:rsidRPr="002E1531">
        <w:rPr>
          <w:lang w:val="ru-RU"/>
        </w:rPr>
        <w:lastRenderedPageBreak/>
        <w:t>Система не сохраняет изменения и перенаправляет действующее лицо на страницу с пользователями системы.</w:t>
      </w:r>
    </w:p>
    <w:p w:rsidR="002E1531" w:rsidRPr="002E1531" w:rsidRDefault="002E1531" w:rsidP="002E1531">
      <w:pPr>
        <w:pStyle w:val="322"/>
      </w:pPr>
      <w:r w:rsidRPr="002E1531">
        <w:t>Спецификация прецедента «Подтвердить доставку заказа»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Название: </w:t>
      </w:r>
      <w:r w:rsidRPr="002E1531">
        <w:rPr>
          <w:lang w:val="ru-RU"/>
        </w:rPr>
        <w:t>Подтвердить доставку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Краткое описание: </w:t>
      </w:r>
      <w:r w:rsidRPr="002E1531">
        <w:rPr>
          <w:lang w:val="ru-RU"/>
        </w:rPr>
        <w:t>Действующее лицо подтверждает, что заказ успешно доставлен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Действующее лицо:</w:t>
      </w:r>
      <w:r w:rsidRPr="002E1531">
        <w:rPr>
          <w:lang w:val="ru-RU"/>
        </w:rPr>
        <w:t xml:space="preserve"> Курьер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>Предусловие:</w:t>
      </w:r>
      <w:r w:rsidRPr="002E1531">
        <w:rPr>
          <w:lang w:val="ru-RU"/>
        </w:rPr>
        <w:t xml:space="preserve"> Действующее лицо находится на странице просмотра заказов со статусом «Доставляется».</w:t>
      </w:r>
    </w:p>
    <w:p w:rsidR="002E1531" w:rsidRPr="002E1531" w:rsidRDefault="002E1531" w:rsidP="002E1531">
      <w:pPr>
        <w:pStyle w:val="af5"/>
        <w:rPr>
          <w:b/>
          <w:lang w:val="ru-RU"/>
        </w:rPr>
      </w:pPr>
      <w:r w:rsidRPr="002E1531">
        <w:rPr>
          <w:b/>
          <w:lang w:val="ru-RU"/>
        </w:rPr>
        <w:t>Основной поток: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Прецедент начинается, когда действующее лицо нажимает на кнопку «Доставлен» в строке выбранного пользователя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сохраняет изменения в БД.</w:t>
      </w:r>
    </w:p>
    <w:p w:rsidR="002E1531" w:rsidRPr="002E1531" w:rsidRDefault="002E1531" w:rsidP="007133A2">
      <w:pPr>
        <w:pStyle w:val="af5"/>
        <w:numPr>
          <w:ilvl w:val="0"/>
          <w:numId w:val="12"/>
        </w:numPr>
        <w:rPr>
          <w:lang w:val="ru-RU"/>
        </w:rPr>
      </w:pPr>
      <w:r w:rsidRPr="002E1531">
        <w:rPr>
          <w:lang w:val="ru-RU"/>
        </w:rPr>
        <w:t>Система отображает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Постусловие: </w:t>
      </w:r>
      <w:r w:rsidRPr="002E1531">
        <w:rPr>
          <w:lang w:val="ru-RU"/>
        </w:rPr>
        <w:t>Состояние заказа изменено, система показала сообщение об успешном изменении статуса заказа.</w:t>
      </w:r>
    </w:p>
    <w:p w:rsidR="002E1531" w:rsidRPr="002E1531" w:rsidRDefault="002E1531" w:rsidP="002E1531">
      <w:pPr>
        <w:pStyle w:val="af5"/>
        <w:rPr>
          <w:lang w:val="ru-RU"/>
        </w:rPr>
      </w:pPr>
      <w:r w:rsidRPr="002E1531">
        <w:rPr>
          <w:b/>
          <w:lang w:val="ru-RU"/>
        </w:rPr>
        <w:t xml:space="preserve">Альтернативный поток: </w:t>
      </w:r>
      <w:r w:rsidRPr="002E1531">
        <w:rPr>
          <w:lang w:val="ru-RU"/>
        </w:rPr>
        <w:t>Нет.</w:t>
      </w:r>
    </w:p>
    <w:p w:rsidR="002E1531" w:rsidRPr="002E1531" w:rsidRDefault="002E1531" w:rsidP="002E1531">
      <w:pPr>
        <w:pStyle w:val="af5"/>
        <w:rPr>
          <w:lang w:val="ru-RU"/>
        </w:rPr>
      </w:pPr>
    </w:p>
    <w:p w:rsidR="005464E8" w:rsidRPr="00115B65" w:rsidRDefault="005464E8" w:rsidP="00F943DB">
      <w:pPr>
        <w:pStyle w:val="1"/>
        <w:rPr>
          <w:lang w:val="ru-RU"/>
        </w:rPr>
      </w:pPr>
      <w:bookmarkStart w:id="18" w:name="_Toc494398188"/>
      <w:r>
        <w:rPr>
          <w:lang w:val="ru-RU"/>
        </w:rPr>
        <w:lastRenderedPageBreak/>
        <w:t>ТЕСТИРОВАНИЕ СИСТЕМЫ</w:t>
      </w:r>
      <w:bookmarkEnd w:id="10"/>
      <w:bookmarkEnd w:id="18"/>
    </w:p>
    <w:p w:rsidR="00506B12" w:rsidRPr="00DE3C3E" w:rsidRDefault="00506B12" w:rsidP="00506B12">
      <w:pPr>
        <w:rPr>
          <w:lang w:val="ru-RU"/>
        </w:rPr>
      </w:pPr>
    </w:p>
    <w:p w:rsidR="004649D9" w:rsidRDefault="004649D9">
      <w:pPr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br w:type="page"/>
      </w:r>
    </w:p>
    <w:p w:rsidR="004649D9" w:rsidRDefault="004649D9" w:rsidP="008066F7">
      <w:pPr>
        <w:pStyle w:val="1"/>
        <w:numPr>
          <w:ilvl w:val="0"/>
          <w:numId w:val="0"/>
        </w:numPr>
        <w:ind w:left="1004" w:hanging="360"/>
        <w:rPr>
          <w:lang w:val="ru-RU"/>
        </w:rPr>
      </w:pPr>
      <w:bookmarkStart w:id="19" w:name="_Toc482816285"/>
      <w:bookmarkStart w:id="20" w:name="_Toc482835968"/>
      <w:bookmarkStart w:id="21" w:name="_Toc494398189"/>
      <w:r>
        <w:rPr>
          <w:lang w:val="ru-RU"/>
        </w:rPr>
        <w:lastRenderedPageBreak/>
        <w:t>ЗАКЛЮЧЕНИЕ</w:t>
      </w:r>
      <w:bookmarkEnd w:id="19"/>
      <w:bookmarkEnd w:id="20"/>
      <w:bookmarkEnd w:id="21"/>
    </w:p>
    <w:p w:rsidR="004A6292" w:rsidRPr="00B05FB1" w:rsidRDefault="004A6292" w:rsidP="005B4F26">
      <w:pPr>
        <w:pStyle w:val="af5"/>
        <w:rPr>
          <w:lang w:val="ru-RU"/>
        </w:rPr>
      </w:pPr>
    </w:p>
    <w:p w:rsidR="00F37798" w:rsidRDefault="00F37798" w:rsidP="005A35B4">
      <w:pPr>
        <w:pStyle w:val="a7"/>
      </w:pPr>
      <w:bookmarkStart w:id="22" w:name="_Toc453713414"/>
      <w:bookmarkStart w:id="23" w:name="_Toc482816286"/>
      <w:bookmarkStart w:id="24" w:name="_Toc482835969"/>
      <w:bookmarkStart w:id="25" w:name="_Toc494398190"/>
      <w:r>
        <w:lastRenderedPageBreak/>
        <w:t>СПИСОК ИСПОЛЬЗОВАННЫХ ИСТОЧНИКОВ</w:t>
      </w:r>
      <w:bookmarkEnd w:id="22"/>
      <w:bookmarkEnd w:id="23"/>
      <w:bookmarkEnd w:id="24"/>
      <w:bookmarkEnd w:id="25"/>
    </w:p>
    <w:p w:rsidR="00F943DB" w:rsidRDefault="00F943DB">
      <w:pPr>
        <w:rPr>
          <w:sz w:val="28"/>
          <w:szCs w:val="20"/>
          <w:lang w:val="ru-RU" w:eastAsia="ru-RU"/>
        </w:rPr>
      </w:pPr>
      <w:r w:rsidRPr="00115B65">
        <w:rPr>
          <w:lang w:val="ru-RU"/>
        </w:rPr>
        <w:br w:type="page"/>
      </w:r>
    </w:p>
    <w:p w:rsidR="00D11960" w:rsidRPr="00D11960" w:rsidRDefault="00D11960" w:rsidP="007133A2">
      <w:pPr>
        <w:pStyle w:val="d-"/>
        <w:numPr>
          <w:ilvl w:val="0"/>
          <w:numId w:val="2"/>
        </w:numPr>
        <w:spacing w:line="360" w:lineRule="auto"/>
        <w:ind w:right="266"/>
        <w:sectPr w:rsidR="00D11960" w:rsidRPr="00D11960" w:rsidSect="00225186">
          <w:headerReference w:type="default" r:id="rId16"/>
          <w:footerReference w:type="default" r:id="rId1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:rsidR="00F943DB" w:rsidRPr="00B4393B" w:rsidRDefault="00F37798" w:rsidP="00F943DB">
      <w:pPr>
        <w:pStyle w:val="1"/>
        <w:numPr>
          <w:ilvl w:val="0"/>
          <w:numId w:val="0"/>
        </w:numPr>
        <w:jc w:val="center"/>
        <w:rPr>
          <w:lang w:val="ru-RU"/>
        </w:rPr>
      </w:pPr>
      <w:bookmarkStart w:id="26" w:name="_Toc494398191"/>
      <w:bookmarkStart w:id="27" w:name="_Toc453713415"/>
      <w:bookmarkStart w:id="28" w:name="_Toc482816287"/>
      <w:bookmarkStart w:id="29" w:name="_Toc482835970"/>
      <w:r w:rsidRPr="000D0993">
        <w:rPr>
          <w:lang w:val="ru-RU"/>
        </w:rPr>
        <w:lastRenderedPageBreak/>
        <w:t>ПРИЛОЖЕНИЕ</w:t>
      </w:r>
      <w:r w:rsidRPr="00D11960">
        <w:rPr>
          <w:lang w:val="ru-RU"/>
        </w:rPr>
        <w:t xml:space="preserve"> </w:t>
      </w:r>
      <w:r w:rsidRPr="000D0993">
        <w:rPr>
          <w:lang w:val="ru-RU"/>
        </w:rPr>
        <w:t>А</w:t>
      </w:r>
      <w:r w:rsidR="00516791" w:rsidRPr="00D11960">
        <w:rPr>
          <w:lang w:val="ru-RU"/>
        </w:rPr>
        <w:t>.</w:t>
      </w:r>
      <w:bookmarkEnd w:id="26"/>
      <w:r w:rsidR="005D56EE" w:rsidRPr="00D11960">
        <w:rPr>
          <w:lang w:val="ru-RU"/>
        </w:rPr>
        <w:t xml:space="preserve"> </w:t>
      </w:r>
      <w:bookmarkEnd w:id="27"/>
      <w:bookmarkEnd w:id="28"/>
      <w:bookmarkEnd w:id="29"/>
    </w:p>
    <w:p w:rsidR="006972E7" w:rsidRPr="00B4393B" w:rsidRDefault="006972E7" w:rsidP="00B4393B">
      <w:pPr>
        <w:pStyle w:val="afa"/>
        <w:rPr>
          <w:lang w:val="ru-RU"/>
        </w:rPr>
      </w:pPr>
    </w:p>
    <w:sectPr w:rsidR="006972E7" w:rsidRPr="00B4393B" w:rsidSect="007E3C28">
      <w:headerReference w:type="default" r:id="rId18"/>
      <w:footerReference w:type="default" r:id="rId19"/>
      <w:headerReference w:type="first" r:id="rId20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35F9" w:rsidRDefault="009035F9">
      <w:r>
        <w:separator/>
      </w:r>
    </w:p>
  </w:endnote>
  <w:endnote w:type="continuationSeparator" w:id="0">
    <w:p w:rsidR="009035F9" w:rsidRDefault="00903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separate"/>
    </w:r>
    <w:r>
      <w:rPr>
        <w:rStyle w:val="a5"/>
        <w:noProof/>
      </w:rPr>
      <w:t>6</w:t>
    </w:r>
    <w:r>
      <w:rPr>
        <w:rStyle w:val="a5"/>
      </w:rPr>
      <w:fldChar w:fldCharType="end"/>
    </w:r>
  </w:p>
  <w:p w:rsidR="00BB6ED3" w:rsidRDefault="00BB6ED3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 w:rsidR="00872AED">
      <w:rPr>
        <w:rStyle w:val="a5"/>
        <w:rFonts w:cs="Arial"/>
        <w:noProof/>
      </w:rPr>
      <w:t>3</w:t>
    </w:r>
    <w:r>
      <w:rPr>
        <w:rStyle w:val="a5"/>
        <w:rFonts w:cs="Arial"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0E6C9523" wp14:editId="76A22612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14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E6C9523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jJDrwIAAKw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459B6FE2" wp14:editId="772007F1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14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59B6FE2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Fhx7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F3oY8RJC016oINGt2JAgR+bCvWdSsDxvgNXPcABeFu2qrsTxVeFuNjUhO/pWkrR15SUkKFvbroX&#10;V0ccZUB2/QdRQiBy0MICDZVsTfmgIAjQoVOP5+6YZArYvJ778Qx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22DD9666" wp14:editId="29DF859F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14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2DD9666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2Y1asQIAALM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7F15F1EF" wp14:editId="07EF617A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13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F15F1EF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8DBasgIAALM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057B3E58" wp14:editId="64137236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13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57B3E58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yO2S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LtLaBUnHTTpgY4a3YoRBX5k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59115CF4" wp14:editId="0A27E698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13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115CF4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37C6028D" wp14:editId="425CB0F1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D6E07C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T7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5hF&#10;SOIeRHrikqE8K3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8FCDF98" wp14:editId="181AC674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13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66049D2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c73s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563C09E9" wp14:editId="58550B35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225FA50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UJf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519BC8BE" wp14:editId="60710EB8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CD520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6C4E7FAF" wp14:editId="1A854A6C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13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585DFA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0684CFCE" wp14:editId="3024B8A6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881547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CIyHwIAADs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0BCC9598" wp14:editId="4293A12A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13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6D131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C27LHgIAADs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349AA3E5" wp14:editId="2B8E67A7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12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6ECB91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9PHFQIAAC0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112B34E2" wp14:editId="419872F4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12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463228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VO+sEwIAACw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07EE4F8" wp14:editId="6F22A7E7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12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3F2537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/&#10;Pk7oFgIAAC0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1F903065" wp14:editId="799D66AF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12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86F1A7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FC10HAIAADc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2679392B" wp14:editId="1392E830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174C0F8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05E22A72" wp14:editId="508302F2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12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9C3DA43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2149FAIAAC4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D14EC35" wp14:editId="36B6957B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12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11D2FA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AwgKFQIAAC0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15915C90" wp14:editId="0498C1BB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12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5915C90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.8 ПЗ</w:t>
                    </w:r>
                  </w:p>
                </w:txbxContent>
              </v:textbox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FB4463">
    <w:pPr>
      <w:pStyle w:val="a4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210BE694" wp14:editId="60999048">
              <wp:simplePos x="0" y="0"/>
              <wp:positionH relativeFrom="column">
                <wp:posOffset>2426970</wp:posOffset>
              </wp:positionH>
              <wp:positionV relativeFrom="paragraph">
                <wp:posOffset>991235</wp:posOffset>
              </wp:positionV>
              <wp:extent cx="2207895" cy="723900"/>
              <wp:effectExtent l="0" t="0" r="1905" b="0"/>
              <wp:wrapNone/>
              <wp:docPr id="11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</w:t>
                          </w: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рограммная система ИС</w:t>
                          </w:r>
                          <w:r w:rsidRPr="00FB4463"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 xml:space="preserve"> «Интернет-магазин»</w:t>
                          </w:r>
                        </w:p>
                        <w:p w:rsidR="00FB4463" w:rsidRDefault="00FB4463" w:rsidP="00FB446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FB4463" w:rsidRDefault="00FB4463" w:rsidP="00FB4463">
                          <w:pPr>
                            <w:jc w:val="center"/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0BE694" id="_x0000_t202" coordsize="21600,21600" o:spt="202" path="m,l,21600r21600,l21600,xe">
              <v:stroke joinstyle="miter"/>
              <v:path gradientshapeok="t" o:connecttype="rect"/>
            </v:shapetype>
            <v:shape id="Text Box 198" o:spid="_x0000_s1057" type="#_x0000_t202" style="position:absolute;margin-left:191.1pt;margin-top:78.05pt;width:173.85pt;height:57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" filled="f" stroked="f">
              <v:textbox inset="0,0,0,0">
                <w:txbxContent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</w:t>
                    </w: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рограммная система ИС</w:t>
                    </w:r>
                    <w:r w:rsidRPr="00FB4463"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 xml:space="preserve"> «Интернет-магазин»</w:t>
                    </w:r>
                  </w:p>
                  <w:p w:rsidR="00FB4463" w:rsidRDefault="00FB4463" w:rsidP="00FB446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FB4463" w:rsidRDefault="00FB4463" w:rsidP="00FB4463">
                    <w:pPr>
                      <w:jc w:val="center"/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 w:rsidR="00BB6ED3"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7E411629" wp14:editId="21FC1457">
              <wp:simplePos x="0" y="0"/>
              <wp:positionH relativeFrom="column">
                <wp:posOffset>64198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7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411629" id="Text Box 185" o:spid="_x0000_s1058" type="#_x0000_t202" style="position:absolute;margin-left:50.5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tw7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В.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DE05D1">
      <w:rPr>
        <w:rStyle w:val="a5"/>
        <w:iCs/>
        <w:noProof/>
      </w:rPr>
      <w:t>4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8048" behindDoc="0" locked="0" layoutInCell="1" allowOverlap="1" wp14:anchorId="11C4A237" wp14:editId="3F8FD68C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2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</w:rPr>
                            <w:t>.09.03.04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.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1C4A237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778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lang w:val="ru-RU"/>
                      </w:rPr>
                      <w:t>ВлГУ</w:t>
                    </w:r>
                    <w:proofErr w:type="spellEnd"/>
                    <w:r>
                      <w:rPr>
                        <w:rFonts w:ascii="Arial" w:hAnsi="Arial"/>
                        <w:i/>
                      </w:rPr>
                      <w:t>.09.03.04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.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4976" behindDoc="0" locked="0" layoutInCell="1" allowOverlap="1" wp14:anchorId="0C26860A" wp14:editId="3CF0E48E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83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C26860A" id="Text Box 128" o:spid="_x0000_s1060" type="#_x0000_t202" style="position:absolute;margin-left:114pt;margin-top:39.05pt;width:42.75pt;height:14.25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PIQsw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3952" behindDoc="0" locked="0" layoutInCell="1" allowOverlap="1" wp14:anchorId="007CFAE6" wp14:editId="55B1FED4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84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7CFAE6" id="Text Box 127" o:spid="_x0000_s1061" type="#_x0000_t202" style="position:absolute;margin-left:48.45pt;margin-top:39.05pt;width:65.55pt;height:14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2928" behindDoc="0" locked="0" layoutInCell="1" allowOverlap="1" wp14:anchorId="2889EA7A" wp14:editId="4DF518FF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8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89EA7A" id="Text Box 126" o:spid="_x0000_s1062" type="#_x0000_t202" style="position:absolute;margin-left:19.95pt;margin-top:39.05pt;width:28.5pt;height:14.25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pgZsQIAALQ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1904" behindDoc="0" locked="0" layoutInCell="1" allowOverlap="1" wp14:anchorId="4ECCBDD6" wp14:editId="1F9B945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86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CCBDD6" id="Text Box 125" o:spid="_x0000_s1063" type="#_x0000_t202" style="position:absolute;margin-left:0;margin-top:39.05pt;width:19.95pt;height:14.25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4736" behindDoc="0" locked="0" layoutInCell="1" allowOverlap="1" wp14:anchorId="2E974A31" wp14:editId="7D05F930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87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7B3508" id="Line 113" o:spid="_x0000_s1026" style="position:absolute;rotation:-90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I2nbHwIAADs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3712" behindDoc="0" locked="0" layoutInCell="1" allowOverlap="1" wp14:anchorId="693599E6" wp14:editId="485E094F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88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9F7A1F" id="Line 112" o:spid="_x0000_s1026" style="position:absolute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2688" behindDoc="0" locked="0" layoutInCell="1" allowOverlap="1" wp14:anchorId="5A980619" wp14:editId="152EC43A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89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70057C" id="Line 111" o:spid="_x0000_s1026" style="position:absolute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1664" behindDoc="0" locked="0" layoutInCell="1" allowOverlap="1" wp14:anchorId="3E2AA210" wp14:editId="0498141C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9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DA96017" id="Line 110" o:spid="_x0000_s1026" style="position:absolute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gxKh&#10;mRUCAAAt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7024" behindDoc="0" locked="0" layoutInCell="1" allowOverlap="1" wp14:anchorId="594836E9" wp14:editId="426F6016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191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94836E9" id="Text Box 143" o:spid="_x0000_s1064" type="#_x0000_t202" style="position:absolute;margin-left:484.5pt;margin-top:13.4pt;width:28.5pt;height:14.25pt;z-index:251777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0880" behindDoc="0" locked="0" layoutInCell="1" allowOverlap="1" wp14:anchorId="45C604DB" wp14:editId="58B52FBB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2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B24A9A" id="Line 124" o:spid="_x0000_s1026" style="position:absolute;rotation:-90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J5fc9sdAgAAOw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9856" behindDoc="0" locked="0" layoutInCell="1" allowOverlap="1" wp14:anchorId="39F50189" wp14:editId="0748AE21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193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2C671" id="Line 118" o:spid="_x0000_s1026" style="position:absolute;z-index:251769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o9n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ZTKPZxQCAAAs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8832" behindDoc="0" locked="0" layoutInCell="1" allowOverlap="1" wp14:anchorId="0A4CD4CD" wp14:editId="408C616A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4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DAB22" id="Line 117" o:spid="_x0000_s1026" style="position:absolute;rotation:-90;z-index:251768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z/a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t5gZEi&#10;HZj0JBRHef4Q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7808" behindDoc="0" locked="0" layoutInCell="1" allowOverlap="1" wp14:anchorId="6481E809" wp14:editId="66AF9AE0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2D97EB7" id="Line 116" o:spid="_x0000_s1026" style="position:absolute;rotation:-90;z-index:251767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6784" behindDoc="0" locked="0" layoutInCell="1" allowOverlap="1" wp14:anchorId="79D57C02" wp14:editId="0E034381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196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1C75CE4" id="Line 115" o:spid="_x0000_s1026" style="position:absolute;rotation:-90;z-index:251766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5760" behindDoc="0" locked="0" layoutInCell="1" allowOverlap="1" wp14:anchorId="2E415932" wp14:editId="1C07A8E2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97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ED02596" id="Line 114" o:spid="_x0000_s1026" style="position:absolute;rotation:-9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60640" behindDoc="0" locked="0" layoutInCell="1" allowOverlap="1" wp14:anchorId="6CE6B825" wp14:editId="6A335FAC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198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E04769" id="Line 104" o:spid="_x0000_s1026" style="position:absolute;flip:y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CbrNLiGgIAADc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76000" behindDoc="0" locked="0" layoutInCell="1" allowOverlap="1" wp14:anchorId="4FEA299E" wp14:editId="654B6DF5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99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FEA299E" id="Text Box 129" o:spid="_x0000_s1065" type="#_x0000_t202" style="position:absolute;margin-left:156.75pt;margin-top:39.05pt;width:28.5pt;height:14.25pt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 w:rsidR="00F8000D">
      <w:rPr>
        <w:rStyle w:val="a5"/>
        <w:iCs/>
        <w:noProof/>
      </w:rPr>
      <w:t>18</w:t>
    </w:r>
    <w:r>
      <w:rPr>
        <w:rStyle w:val="a5"/>
        <w:iCs/>
      </w:rPr>
      <w:fldChar w:fldCharType="end"/>
    </w:r>
  </w:p>
  <w:p w:rsidR="00BB6ED3" w:rsidRDefault="00BB6ED3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35F9" w:rsidRDefault="009035F9">
      <w:r>
        <w:separator/>
      </w:r>
    </w:p>
  </w:footnote>
  <w:footnote w:type="continuationSeparator" w:id="0">
    <w:p w:rsidR="009035F9" w:rsidRDefault="009035F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734CC5FF" wp14:editId="6354C823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12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ПРИ-115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34CC5FF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p0ErgIAALQ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NWanQS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ПРИ-115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468ED456" wp14:editId="7074B71D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12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4</w:t>
                          </w:r>
                          <w:r w:rsidRPr="009E4421">
                            <w:rPr>
                              <w:rFonts w:ascii="Arial" w:hAnsi="Arial"/>
                              <w:i/>
                              <w:lang w:val="ru-RU"/>
                            </w:rPr>
                            <w:t>.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8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8ED456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O7O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LDuz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4</w:t>
                    </w:r>
                    <w:r w:rsidRPr="009E4421">
                      <w:rPr>
                        <w:rFonts w:ascii="Arial" w:hAnsi="Arial"/>
                        <w:i/>
                        <w:lang w:val="ru-RU"/>
                      </w:rPr>
                      <w:t>.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>8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48A1C580" wp14:editId="0122A3FC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11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8A1C580" id="Text Box 197" o:spid="_x0000_s1035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ZnTsQ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28F99DEA" wp14:editId="0B2BE9A9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11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E3C28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8F99DEA" id="Text Box 196" o:spid="_x0000_s1036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kkq7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rpJKu7ICAAC0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BB6ED3" w:rsidRPr="007E3C28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2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2EAFBA98" wp14:editId="26963246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11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AFBA98" id="Text Box 195" o:spid="_x0000_s1037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C3dGFurwIAALQ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6B13697A" wp14:editId="62C25ECC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11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B13697A" id="Text Box 194" o:spid="_x0000_s1038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j04sQ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sGPTixAgAAtA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5BBA8E0" wp14:editId="1B4A816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BBA8E0" id="Text Box 193" o:spid="_x0000_s1039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sK+zysgIAALQ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14521E36" wp14:editId="2D5DCB65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11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521E36" id="Text Box 192" o:spid="_x0000_s1040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WJil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0250AA00" wp14:editId="6B968057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11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250AA00" id="Text Box 191" o:spid="_x0000_s1041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07C6683F" wp14:editId="6199ECCF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11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C6683F" id="Text Box 190" o:spid="_x0000_s1042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vM17DsgIAALQ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691EBCAE" wp14:editId="5B39463C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11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91EBCAE" id="Text Box 189" o:spid="_x0000_s1043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3F4862A2" wp14:editId="56FCBDD6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10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F4862A2" id="Text Box 188" o:spid="_x0000_s1044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s0Qik7ACAAC0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390BA48B" wp14:editId="0EB42E42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10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0BA48B" id="Text Box 187" o:spid="_x0000_s1045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15F5193" wp14:editId="30C945B3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10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15F5193" id="Text Box 186" o:spid="_x0000_s1046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b9JX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483C0F0" wp14:editId="3D8D9A05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10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Обрубов М.О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483C0F0" id="Text Box 184" o:spid="_x0000_s1047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FJq23CyAgAAtA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Обрубов М.О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7C5A7BB1" wp14:editId="36483940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10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5A7BB1" id="Text Box 183" o:spid="_x0000_s1048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GN1X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3w4iTFpr0QAeNbsWA/OjaVKjvVAKO9x246gEOwNuyVd2dKL4qxMWmJnxP11KKvqakhAx9c9O9&#10;uDriKAOy6z+IEgKRgxYWaKhka8oHBUGADp16PHfHJFPA5iwM4gByLO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EEJrwR806U&#10;j6BgKUBhIFMYfWDUQn7HqIcxkmL17UAkxah5z+EVmJkzGXIydpNBeAFXU6wxGs2NHmfToZNsXwPy&#10;+M64WMNLqZhV8VMWp/cFo8GSOY0xM3su/63X07Bd/Q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BRjdV7ICAAC0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BC92126" wp14:editId="3E095A90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10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BC92126" id="Text Box 182" o:spid="_x0000_s1049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mlQsgIAALQ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CTqmlQsgIAALQ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07E42327" wp14:editId="562544AA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10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E42327" id="Text Box 181" o:spid="_x0000_s1050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KH8NDiyAgAAtA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EC8221E" wp14:editId="0ED1DC7A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10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EC8221E" id="Text Box 180" o:spid="_x0000_s1051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2403E64D" wp14:editId="44A6D15E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10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403E64D" id="Text Box 179" o:spid="_x0000_s1052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9nZsgIAALQ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DoQ9nZsgIAALQ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EBAE23B" wp14:editId="7285DE87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10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EBAE23B" id="Text Box 178" o:spid="_x0000_s1053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S//Ct7ICAAC0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4B6CCDE" wp14:editId="43DE22CF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9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4B6CCDE" id="Text Box 177" o:spid="_x0000_s1054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0aD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BEA47F3" wp14:editId="25D70C92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9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A47F3" id="Text Box 176" o:spid="_x0000_s1055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alky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U6gU5x00KMHOmp0K0bkLyN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2gukWwmLT0W26e&#10;/V5zI2nHNAyPlnUZjk9OJDUK3PDKtlYT1k72WSlM+k+lgHbPjbZ6NRKdxKrH7WjfRpCY8EbMW1E9&#10;goKlAIWBGGHygdEI+R2jAaZIhtW3PZEUo/Y9h1dgRs5syNnYzgbhJVzNsMZoMtd6Gk37XrJdA8jT&#10;O+PiBl5KzayKn7I4vi+YDJbMcYqZ0XP+b72eZu3qFwA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PWpZMr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60A07F8" wp14:editId="09E08126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9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60A07F8" id="Text Box 175" o:spid="_x0000_s1056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H2qcT6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4C7504C" wp14:editId="6D601DA4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EAC36A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DtDy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/B8ipEi&#10;HWj0LBRH+WMR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0g7Q8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B5E18F6" wp14:editId="03F05CED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9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53A65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eCM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ko3gj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3729B57B" wp14:editId="5624112A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4B25019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8Bmy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B/wGbI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40B35E29" wp14:editId="3C3025E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9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2E02DB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a3VQ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4Gt1UB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1E2C0FE7" wp14:editId="1B6ACEBD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9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3D64D64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GeiKqc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6B89D684" wp14:editId="21F76617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9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F0682B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P/Jpu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2B1435A2" wp14:editId="415A40F2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9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0905BA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0wfG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eNMHxh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3E7A6D7D" wp14:editId="79C72BA0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C9E323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M6VU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i+iJDE&#10;HdRoyyVD2XTm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zOlV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68E18372" wp14:editId="2E7CA307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9950263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+8CHg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Abu+8C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7E870B9F" wp14:editId="1DD5C8ED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8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7ADAE02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K12W+o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2D89F0CF" wp14:editId="1FE7FE55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8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7F6C0A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N/hG8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2214C125" wp14:editId="1142801C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8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2E0D4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aJydHgIAADo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cmicn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3F397994" wp14:editId="1AFA0094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8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4ED97F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OLw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VKk&#10;A422QnGUzSa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uqTi&#10;8B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03F4F121" wp14:editId="66D33DC7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8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34634F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2RZBFQ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0F5DD60" wp14:editId="033A7CCD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8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8841201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f3EOlx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75D27E8A" wp14:editId="274D6B93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8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FCC800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Nf2X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3zX9&#10;lx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60249F1F" wp14:editId="77F9555B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8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31A03DE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kfyHEg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PSR&#10;/Ic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334C6FE2" wp14:editId="166CF344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7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76E100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KoPE&#10;cRECAAAr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6CBD3A16" wp14:editId="326A5BA6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F01536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PqH&#10;4j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54ABA4F" wp14:editId="0EDA3BB9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7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13B2EF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N61&#10;f7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6531E592" wp14:editId="4641092D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7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1D643CF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Ed+t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ysZ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nEd+t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4809D5D8" wp14:editId="3C5D98C9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184FF7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K6KH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0N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DEK6KH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DBB1E46" wp14:editId="3E8559AB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7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7D008CF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plTiT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CCDC0E0" wp14:editId="1C6D1D5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7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8D5EA7E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Uiy9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lI2zUJzeuAIwldrYkB49qhez1vSbQ0pXLVE7HkW+ngwExojkLiQsnIErtv0XzQBD9l7H&#10;Sh0b2wVKqAE6RkNON0P40SMKm5MxyEj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B+&#10;Uiy9FgIAACw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9616" behindDoc="0" locked="0" layoutInCell="1" allowOverlap="1" wp14:anchorId="68A72395" wp14:editId="6F0D05A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79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8840DCA" id="Line 103" o:spid="_x0000_s1026" style="position:absolute;flip:x;z-index:251759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mUUjHAIAADg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AsmUUjHAIAADg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8592" behindDoc="0" locked="0" layoutInCell="1" allowOverlap="1" wp14:anchorId="619E1761" wp14:editId="08F3C413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18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3D24E4" id="Line 102" o:spid="_x0000_s1026" style="position:absolute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EpZB3QTAgAALg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7568" behindDoc="0" locked="0" layoutInCell="1" allowOverlap="1" wp14:anchorId="0AB5CC98" wp14:editId="7B76A5D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81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48227C" id="Line 101" o:spid="_x0000_s1026" style="position:absolute;z-index:251757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R+kMFgIAAC0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" strokeweight="1.5pt"/>
          </w:pict>
        </mc:Fallback>
      </mc:AlternateConten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Pr="00225186" w:rsidRDefault="00BB6ED3">
    <w:pPr>
      <w:pStyle w:val="a3"/>
      <w:rPr>
        <w:lang w:val="ru-RU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B6ED3" w:rsidRDefault="00BB6ED3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50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6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49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6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5ikG8rICAAC0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48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BB6ED3" w:rsidRPr="007C363C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6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nHzqsQIAALQ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yF0ipMOevRAR41uxYiCZWAKNPQqBb37HjT1CA/QaJus6u9E+VUhLtYN4Tt6I6UYGkoqCNA3lu6Z&#10;6YSjDMh2+CAqcET2WligsZadqR7UAwE6NOr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7HaThOg7AV1SNQ&#10;WApgGPAUVh8IjZDfMRpgjWRYfdsTSTFq33MYA7NzZkHOwnYWCC/BNMMao0lc62k37XvJdg0gT4PG&#10;xQ2MSs0si81MTVEcBwxWg03muMbM7jn/t1pPy3b1Cw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UnHzqsQIAALQ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BB6ED3" w:rsidRPr="007C363C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47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6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HcELPLICAACz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46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7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45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7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44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7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xtrsQ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Q5D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3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7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42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7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d7KsQIAALM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Q4D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T24hNeCPmrage&#10;QMFSgMJApjD5wGiE/IHRAFMkw+r7nkiKUfuBwyswI2c25GxsZ4PwEq5mWGM0mWs9jaZ9L9muAeTp&#10;nXFxDS+lZlbFT1kc3xdMBkvmOMXM6Dn/t15Ps3b1Cw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AFed7KsQIAALM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41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7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RfkAswIAALM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OxF+QCzAgAA&#10;sw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40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7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DlILSV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39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7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AzceNr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38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Pr="000171FE" w:rsidRDefault="00BB6ED3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7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" filled="f" stroked="f">
              <v:textbox inset="0,0,0,0">
                <w:txbxContent>
                  <w:p w:rsidR="00BB6ED3" w:rsidRPr="000171FE" w:rsidRDefault="00BB6ED3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37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7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JTOw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ZJTOw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36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8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vgi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35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8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EjfLO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34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8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ZkQY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sRJBz16oKNGt2JEQRSb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4gWJrwR81ZU&#10;j6BgKUBhIFOYfGA0Qn7HaIApkmH1bU8kxah9z+EVmJEzG3I2trNBeAlXM6wxmsy1nkbTvpds1wDy&#10;9M64uIGXUjOr4qcsju8LJoMlc5xiZvSc/1uvp1m7+gU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hWZEG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33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8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AsxWDU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32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8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Z81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ArBnzW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31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8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8xe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b70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REl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1vMXl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30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8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BiCY/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29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8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7MR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k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1hYNRsxb0X1&#10;CAqWAhQGMoXJB0Yj5HeMBpgiGVbf9kRSjNr3HF6BGTmzIWdjOxuEl3A1wxqjyVzraTTte8l2DSBP&#10;74yLG3gpNbMqfsri+L5gMlgyxylmRs/5v/V6mrWrX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Ii+zEb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28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8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VZi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KgFWYr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27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8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leqbsg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dZXqm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26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B6ED3" w:rsidRDefault="00BB6ED3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</w:t>
                          </w:r>
                          <w:proofErr w:type="spellEnd"/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9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" filled="f" stroked="f">
              <v:textbox inset="0,0,0,0">
                <w:txbxContent>
                  <w:p w:rsidR="00BB6ED3" w:rsidRDefault="00BB6ED3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proofErr w:type="spellStart"/>
                    <w:r>
                      <w:rPr>
                        <w:rFonts w:ascii="Arial" w:hAnsi="Arial"/>
                        <w:i/>
                        <w:sz w:val="16"/>
                      </w:rPr>
                      <w:t>Изм</w:t>
                    </w:r>
                    <w:proofErr w:type="spellEnd"/>
                    <w:r>
                      <w:rPr>
                        <w:rFonts w:ascii="Arial" w:hAnsi="Arial"/>
                        <w:i/>
                        <w:sz w:val="16"/>
                      </w:rPr>
                      <w:t>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5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E8A8AE2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ctN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g8wUiR&#10;DjR6EoqjcTEPxemNKyFmpbY2pEdP6sU8afrNIaVXLVF7Hkm+ng1czMON9O5K2DgDT+z6z5pBDDl4&#10;HSt1amyHrAZFkkmRhS8eQ0nQKepzvunDTx5ROHyY5vMJqEivrpSUASYwM9b5T1x3KBgVlpBDxCPH&#10;J+cDrbeQEK70RkgZ1ZcK9cB9ngF0cDktBQveuLH73UpadCShgQaaA9pdmNUHxSJaywlbX2xPhBxs&#10;eF2qgAepAJ+LNXTI93k2X8/WsyIpxtN1UmR1nXzcrIpkusk/TO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UFHLTR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24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E108FE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0oe0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XhcYK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ZdKHt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3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1FDAD3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OY/CtU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22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303E6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6ZVYg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21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A01428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6AFAIAACw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0HU+gB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20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9905F0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G1gX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FG1gX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19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A4EAA2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22oFA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wbNtq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8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97FABCB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Q3TvEx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7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AABAF27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PW5W/s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16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285D4CF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RGtHg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BVMRGt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15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034BCAE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VDt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FPwbhIh&#10;iTvwaMMlQ+OHu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14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60F61D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Ns4ThR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13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7B3B639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SGuT&#10;wR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12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888402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JWZa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Aux0iR&#10;HjR6FIqjfDY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MEl&#10;Zlo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11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6A365F8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YEeCFA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10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A87FB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eXBa&#10;k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9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D4A03E3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amn2&#10;HBECAAAq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8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2696AE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bdBYEQIAACo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7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16303DA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nl9N2xQCAAAq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6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51DEF5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E5b&#10;a58SAgAAKg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5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F0F9CC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ijk0Gw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AUijk0GwIAADU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4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6C32C7D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/LEX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DD8sRc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25AE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xP7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CCSxP7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91714E"/>
    <w:multiLevelType w:val="hybridMultilevel"/>
    <w:tmpl w:val="23746E9C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" w15:restartNumberingAfterBreak="0">
    <w:nsid w:val="0F542D50"/>
    <w:multiLevelType w:val="hybridMultilevel"/>
    <w:tmpl w:val="15F4805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2" w15:restartNumberingAfterBreak="0">
    <w:nsid w:val="14FA7A34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3" w15:restartNumberingAfterBreak="0">
    <w:nsid w:val="1BBA53F7"/>
    <w:multiLevelType w:val="multilevel"/>
    <w:tmpl w:val="7D8AA6CE"/>
    <w:lvl w:ilvl="0">
      <w:start w:val="2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111"/>
      <w:lvlText w:val="%1.%2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pStyle w:val="322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00" w:hanging="2160"/>
      </w:pPr>
      <w:rPr>
        <w:rFonts w:hint="default"/>
      </w:rPr>
    </w:lvl>
  </w:abstractNum>
  <w:abstractNum w:abstractNumId="4" w15:restartNumberingAfterBreak="0">
    <w:nsid w:val="1D836EBF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5" w15:restartNumberingAfterBreak="0">
    <w:nsid w:val="1EF5632C"/>
    <w:multiLevelType w:val="multilevel"/>
    <w:tmpl w:val="F5BA72D4"/>
    <w:lvl w:ilvl="0">
      <w:start w:val="1"/>
      <w:numFmt w:val="decimal"/>
      <w:pStyle w:val="1"/>
      <w:lvlText w:val="%1"/>
      <w:lvlJc w:val="left"/>
      <w:pPr>
        <w:ind w:left="100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2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8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1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2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9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4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988" w:hanging="2160"/>
      </w:pPr>
      <w:rPr>
        <w:rFonts w:hint="default"/>
      </w:rPr>
    </w:lvl>
  </w:abstractNum>
  <w:abstractNum w:abstractNumId="6" w15:restartNumberingAfterBreak="0">
    <w:nsid w:val="2AD0225C"/>
    <w:multiLevelType w:val="hybridMultilevel"/>
    <w:tmpl w:val="9E9E9B9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7" w15:restartNumberingAfterBreak="0">
    <w:nsid w:val="2D490C97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8" w15:restartNumberingAfterBreak="0">
    <w:nsid w:val="310251B9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9" w15:restartNumberingAfterBreak="0">
    <w:nsid w:val="3B4B5C93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4C2C0065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1" w15:restartNumberingAfterBreak="0">
    <w:nsid w:val="4CA104EA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9A842CB"/>
    <w:multiLevelType w:val="hybridMultilevel"/>
    <w:tmpl w:val="4882F6C4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3" w15:restartNumberingAfterBreak="0">
    <w:nsid w:val="6C2C1E31"/>
    <w:multiLevelType w:val="hybridMultilevel"/>
    <w:tmpl w:val="D220C218"/>
    <w:lvl w:ilvl="0" w:tplc="041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4" w15:restartNumberingAfterBreak="0">
    <w:nsid w:val="726611AC"/>
    <w:multiLevelType w:val="hybridMultilevel"/>
    <w:tmpl w:val="3C6C8702"/>
    <w:lvl w:ilvl="0" w:tplc="0419000F">
      <w:start w:val="1"/>
      <w:numFmt w:val="decimal"/>
      <w:lvlText w:val="%1."/>
      <w:lvlJc w:val="left"/>
      <w:pPr>
        <w:ind w:left="1441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15" w15:restartNumberingAfterBreak="0">
    <w:nsid w:val="77264FCB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6" w15:restartNumberingAfterBreak="0">
    <w:nsid w:val="78CA216C"/>
    <w:multiLevelType w:val="multilevel"/>
    <w:tmpl w:val="6E589F2A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  <w:b w:val="0"/>
      </w:rPr>
    </w:lvl>
    <w:lvl w:ilvl="2">
      <w:start w:val="1"/>
      <w:numFmt w:val="decimal"/>
      <w:isLgl/>
      <w:lvlText w:val="%1.%2.%3.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7" w15:restartNumberingAfterBreak="0">
    <w:nsid w:val="79EA52E6"/>
    <w:multiLevelType w:val="hybridMultilevel"/>
    <w:tmpl w:val="F01ACA6E"/>
    <w:lvl w:ilvl="0" w:tplc="0419000F">
      <w:start w:val="1"/>
      <w:numFmt w:val="decimal"/>
      <w:lvlText w:val="%1."/>
      <w:lvlJc w:val="left"/>
      <w:pPr>
        <w:ind w:left="1441" w:hanging="360"/>
      </w:pPr>
    </w:lvl>
    <w:lvl w:ilvl="1" w:tplc="04190019" w:tentative="1">
      <w:start w:val="1"/>
      <w:numFmt w:val="lowerLetter"/>
      <w:lvlText w:val="%2."/>
      <w:lvlJc w:val="left"/>
      <w:pPr>
        <w:ind w:left="2161" w:hanging="360"/>
      </w:pPr>
    </w:lvl>
    <w:lvl w:ilvl="2" w:tplc="0419001B" w:tentative="1">
      <w:start w:val="1"/>
      <w:numFmt w:val="lowerRoman"/>
      <w:lvlText w:val="%3."/>
      <w:lvlJc w:val="right"/>
      <w:pPr>
        <w:ind w:left="2881" w:hanging="180"/>
      </w:pPr>
    </w:lvl>
    <w:lvl w:ilvl="3" w:tplc="0419000F" w:tentative="1">
      <w:start w:val="1"/>
      <w:numFmt w:val="decimal"/>
      <w:lvlText w:val="%4."/>
      <w:lvlJc w:val="left"/>
      <w:pPr>
        <w:ind w:left="3601" w:hanging="360"/>
      </w:pPr>
    </w:lvl>
    <w:lvl w:ilvl="4" w:tplc="04190019" w:tentative="1">
      <w:start w:val="1"/>
      <w:numFmt w:val="lowerLetter"/>
      <w:lvlText w:val="%5."/>
      <w:lvlJc w:val="left"/>
      <w:pPr>
        <w:ind w:left="4321" w:hanging="360"/>
      </w:pPr>
    </w:lvl>
    <w:lvl w:ilvl="5" w:tplc="0419001B" w:tentative="1">
      <w:start w:val="1"/>
      <w:numFmt w:val="lowerRoman"/>
      <w:lvlText w:val="%6."/>
      <w:lvlJc w:val="right"/>
      <w:pPr>
        <w:ind w:left="5041" w:hanging="180"/>
      </w:pPr>
    </w:lvl>
    <w:lvl w:ilvl="6" w:tplc="0419000F" w:tentative="1">
      <w:start w:val="1"/>
      <w:numFmt w:val="decimal"/>
      <w:lvlText w:val="%7."/>
      <w:lvlJc w:val="left"/>
      <w:pPr>
        <w:ind w:left="5761" w:hanging="360"/>
      </w:pPr>
    </w:lvl>
    <w:lvl w:ilvl="7" w:tplc="04190019" w:tentative="1">
      <w:start w:val="1"/>
      <w:numFmt w:val="lowerLetter"/>
      <w:lvlText w:val="%8."/>
      <w:lvlJc w:val="left"/>
      <w:pPr>
        <w:ind w:left="6481" w:hanging="360"/>
      </w:pPr>
    </w:lvl>
    <w:lvl w:ilvl="8" w:tplc="0419001B" w:tentative="1">
      <w:start w:val="1"/>
      <w:numFmt w:val="lowerRoman"/>
      <w:lvlText w:val="%9."/>
      <w:lvlJc w:val="right"/>
      <w:pPr>
        <w:ind w:left="7201" w:hanging="180"/>
      </w:pPr>
    </w:lvl>
  </w:abstractNum>
  <w:num w:numId="1">
    <w:abstractNumId w:val="5"/>
  </w:num>
  <w:num w:numId="2">
    <w:abstractNumId w:val="17"/>
  </w:num>
  <w:num w:numId="3">
    <w:abstractNumId w:val="3"/>
  </w:num>
  <w:num w:numId="4">
    <w:abstractNumId w:val="7"/>
  </w:num>
  <w:num w:numId="5">
    <w:abstractNumId w:val="4"/>
  </w:num>
  <w:num w:numId="6">
    <w:abstractNumId w:val="10"/>
  </w:num>
  <w:num w:numId="7">
    <w:abstractNumId w:val="8"/>
  </w:num>
  <w:num w:numId="8">
    <w:abstractNumId w:val="16"/>
  </w:num>
  <w:num w:numId="9">
    <w:abstractNumId w:val="9"/>
  </w:num>
  <w:num w:numId="10">
    <w:abstractNumId w:val="11"/>
  </w:num>
  <w:num w:numId="11">
    <w:abstractNumId w:val="15"/>
  </w:num>
  <w:num w:numId="12">
    <w:abstractNumId w:val="2"/>
  </w:num>
  <w:num w:numId="13">
    <w:abstractNumId w:val="3"/>
    <w:lvlOverride w:ilvl="0">
      <w:startOverride w:val="3"/>
    </w:lvlOverride>
    <w:lvlOverride w:ilvl="1">
      <w:startOverride w:val="1"/>
    </w:lvlOverride>
  </w:num>
  <w:num w:numId="14">
    <w:abstractNumId w:val="1"/>
  </w:num>
  <w:num w:numId="15">
    <w:abstractNumId w:val="6"/>
  </w:num>
  <w:num w:numId="16">
    <w:abstractNumId w:val="0"/>
  </w:num>
  <w:num w:numId="17">
    <w:abstractNumId w:val="14"/>
  </w:num>
  <w:num w:numId="18">
    <w:abstractNumId w:val="12"/>
  </w:num>
  <w:num w:numId="19">
    <w:abstractNumId w:val="13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171FE"/>
    <w:rsid w:val="000233D4"/>
    <w:rsid w:val="00031938"/>
    <w:rsid w:val="0003674B"/>
    <w:rsid w:val="0003703F"/>
    <w:rsid w:val="000377F6"/>
    <w:rsid w:val="00046A66"/>
    <w:rsid w:val="0006226D"/>
    <w:rsid w:val="0007079C"/>
    <w:rsid w:val="00077612"/>
    <w:rsid w:val="000822D6"/>
    <w:rsid w:val="000832F3"/>
    <w:rsid w:val="00095996"/>
    <w:rsid w:val="000A1780"/>
    <w:rsid w:val="000A3FF6"/>
    <w:rsid w:val="000B4BD0"/>
    <w:rsid w:val="000D0993"/>
    <w:rsid w:val="000D277D"/>
    <w:rsid w:val="000E3866"/>
    <w:rsid w:val="000E4244"/>
    <w:rsid w:val="00102EEB"/>
    <w:rsid w:val="0011204C"/>
    <w:rsid w:val="00114851"/>
    <w:rsid w:val="00115B65"/>
    <w:rsid w:val="00140E93"/>
    <w:rsid w:val="0015178E"/>
    <w:rsid w:val="00157417"/>
    <w:rsid w:val="00164B20"/>
    <w:rsid w:val="001672CE"/>
    <w:rsid w:val="001A0180"/>
    <w:rsid w:val="001B01C4"/>
    <w:rsid w:val="001E0F1C"/>
    <w:rsid w:val="001E4948"/>
    <w:rsid w:val="001F2136"/>
    <w:rsid w:val="00225186"/>
    <w:rsid w:val="00231638"/>
    <w:rsid w:val="00233A99"/>
    <w:rsid w:val="00236001"/>
    <w:rsid w:val="00241F5D"/>
    <w:rsid w:val="00260559"/>
    <w:rsid w:val="002650D1"/>
    <w:rsid w:val="002737D8"/>
    <w:rsid w:val="00282F35"/>
    <w:rsid w:val="002A6B3D"/>
    <w:rsid w:val="002B4551"/>
    <w:rsid w:val="002C2967"/>
    <w:rsid w:val="002C62AE"/>
    <w:rsid w:val="002D707E"/>
    <w:rsid w:val="002E1531"/>
    <w:rsid w:val="002E2F0C"/>
    <w:rsid w:val="002F3617"/>
    <w:rsid w:val="00324A98"/>
    <w:rsid w:val="00340232"/>
    <w:rsid w:val="0034376D"/>
    <w:rsid w:val="00363857"/>
    <w:rsid w:val="00373C8C"/>
    <w:rsid w:val="00381590"/>
    <w:rsid w:val="003951C6"/>
    <w:rsid w:val="00397E1C"/>
    <w:rsid w:val="003B59E8"/>
    <w:rsid w:val="003B7222"/>
    <w:rsid w:val="003C78A3"/>
    <w:rsid w:val="00404579"/>
    <w:rsid w:val="00406D2E"/>
    <w:rsid w:val="00423880"/>
    <w:rsid w:val="00432984"/>
    <w:rsid w:val="004618A9"/>
    <w:rsid w:val="004649D9"/>
    <w:rsid w:val="00472AC2"/>
    <w:rsid w:val="004A6292"/>
    <w:rsid w:val="004A6649"/>
    <w:rsid w:val="004B7491"/>
    <w:rsid w:val="004D4B38"/>
    <w:rsid w:val="004E07B1"/>
    <w:rsid w:val="004E63A0"/>
    <w:rsid w:val="00506B12"/>
    <w:rsid w:val="00514029"/>
    <w:rsid w:val="00516791"/>
    <w:rsid w:val="00516979"/>
    <w:rsid w:val="0051789D"/>
    <w:rsid w:val="00520B9E"/>
    <w:rsid w:val="00527903"/>
    <w:rsid w:val="0053400E"/>
    <w:rsid w:val="005464E8"/>
    <w:rsid w:val="00554FD9"/>
    <w:rsid w:val="0055664C"/>
    <w:rsid w:val="00565F45"/>
    <w:rsid w:val="00582731"/>
    <w:rsid w:val="005A3009"/>
    <w:rsid w:val="005A35B4"/>
    <w:rsid w:val="005B4F26"/>
    <w:rsid w:val="005D32D6"/>
    <w:rsid w:val="005D56EE"/>
    <w:rsid w:val="005E4C4F"/>
    <w:rsid w:val="005F420C"/>
    <w:rsid w:val="00600627"/>
    <w:rsid w:val="00635DCE"/>
    <w:rsid w:val="00640A28"/>
    <w:rsid w:val="0064226B"/>
    <w:rsid w:val="00651903"/>
    <w:rsid w:val="00677634"/>
    <w:rsid w:val="006855D9"/>
    <w:rsid w:val="006972E7"/>
    <w:rsid w:val="006D2587"/>
    <w:rsid w:val="006F06AB"/>
    <w:rsid w:val="00704338"/>
    <w:rsid w:val="007053FE"/>
    <w:rsid w:val="007062E1"/>
    <w:rsid w:val="00711056"/>
    <w:rsid w:val="007133A2"/>
    <w:rsid w:val="0073176C"/>
    <w:rsid w:val="00746619"/>
    <w:rsid w:val="00754BB8"/>
    <w:rsid w:val="0076454B"/>
    <w:rsid w:val="00776CB5"/>
    <w:rsid w:val="00786EF6"/>
    <w:rsid w:val="00791181"/>
    <w:rsid w:val="007A0B80"/>
    <w:rsid w:val="007A42D2"/>
    <w:rsid w:val="007A4C63"/>
    <w:rsid w:val="007B2C1E"/>
    <w:rsid w:val="007B4C6D"/>
    <w:rsid w:val="007B783E"/>
    <w:rsid w:val="007C363C"/>
    <w:rsid w:val="007C6FB0"/>
    <w:rsid w:val="007D588E"/>
    <w:rsid w:val="007D76A9"/>
    <w:rsid w:val="007E3C28"/>
    <w:rsid w:val="007E6D45"/>
    <w:rsid w:val="00802C19"/>
    <w:rsid w:val="00805DF5"/>
    <w:rsid w:val="008066F7"/>
    <w:rsid w:val="008333B5"/>
    <w:rsid w:val="008334D6"/>
    <w:rsid w:val="00834B3D"/>
    <w:rsid w:val="00842B66"/>
    <w:rsid w:val="00845EA8"/>
    <w:rsid w:val="008529A7"/>
    <w:rsid w:val="00856B1E"/>
    <w:rsid w:val="00861169"/>
    <w:rsid w:val="00872AED"/>
    <w:rsid w:val="008B36EC"/>
    <w:rsid w:val="008C1551"/>
    <w:rsid w:val="008C2E04"/>
    <w:rsid w:val="008D5EEA"/>
    <w:rsid w:val="009013BC"/>
    <w:rsid w:val="00902C5E"/>
    <w:rsid w:val="009035F9"/>
    <w:rsid w:val="00904EAC"/>
    <w:rsid w:val="00913459"/>
    <w:rsid w:val="00930CFC"/>
    <w:rsid w:val="00951634"/>
    <w:rsid w:val="009565A4"/>
    <w:rsid w:val="009572AC"/>
    <w:rsid w:val="00962A0C"/>
    <w:rsid w:val="00967323"/>
    <w:rsid w:val="00981B91"/>
    <w:rsid w:val="00993F79"/>
    <w:rsid w:val="009A2370"/>
    <w:rsid w:val="009A3EF1"/>
    <w:rsid w:val="009C58AA"/>
    <w:rsid w:val="009C63C6"/>
    <w:rsid w:val="009E4421"/>
    <w:rsid w:val="00A11051"/>
    <w:rsid w:val="00A31881"/>
    <w:rsid w:val="00A53036"/>
    <w:rsid w:val="00A53A48"/>
    <w:rsid w:val="00A64253"/>
    <w:rsid w:val="00A65977"/>
    <w:rsid w:val="00A82A80"/>
    <w:rsid w:val="00A91300"/>
    <w:rsid w:val="00AA6EF3"/>
    <w:rsid w:val="00AB352A"/>
    <w:rsid w:val="00AB3CD8"/>
    <w:rsid w:val="00AB7AB9"/>
    <w:rsid w:val="00AF1C82"/>
    <w:rsid w:val="00B029D8"/>
    <w:rsid w:val="00B05FB1"/>
    <w:rsid w:val="00B154FC"/>
    <w:rsid w:val="00B27B6D"/>
    <w:rsid w:val="00B355E5"/>
    <w:rsid w:val="00B36083"/>
    <w:rsid w:val="00B4393B"/>
    <w:rsid w:val="00B47E9C"/>
    <w:rsid w:val="00B51EA8"/>
    <w:rsid w:val="00B6545C"/>
    <w:rsid w:val="00B71FAD"/>
    <w:rsid w:val="00B7232F"/>
    <w:rsid w:val="00B77635"/>
    <w:rsid w:val="00BA2D0E"/>
    <w:rsid w:val="00BB3187"/>
    <w:rsid w:val="00BB6ED3"/>
    <w:rsid w:val="00BC086E"/>
    <w:rsid w:val="00BC42C2"/>
    <w:rsid w:val="00BC7803"/>
    <w:rsid w:val="00BD1F69"/>
    <w:rsid w:val="00BD7577"/>
    <w:rsid w:val="00BE2B56"/>
    <w:rsid w:val="00BE54C9"/>
    <w:rsid w:val="00BE7323"/>
    <w:rsid w:val="00BE7478"/>
    <w:rsid w:val="00C0475A"/>
    <w:rsid w:val="00C06395"/>
    <w:rsid w:val="00C35FFC"/>
    <w:rsid w:val="00C37854"/>
    <w:rsid w:val="00C37F31"/>
    <w:rsid w:val="00C405FA"/>
    <w:rsid w:val="00C42864"/>
    <w:rsid w:val="00C5049E"/>
    <w:rsid w:val="00C53CA5"/>
    <w:rsid w:val="00C714D9"/>
    <w:rsid w:val="00C9485D"/>
    <w:rsid w:val="00D11960"/>
    <w:rsid w:val="00D23647"/>
    <w:rsid w:val="00D414A4"/>
    <w:rsid w:val="00D43F32"/>
    <w:rsid w:val="00D60E46"/>
    <w:rsid w:val="00D616EF"/>
    <w:rsid w:val="00D74E1C"/>
    <w:rsid w:val="00D83B2E"/>
    <w:rsid w:val="00D9056B"/>
    <w:rsid w:val="00D90741"/>
    <w:rsid w:val="00DA3E05"/>
    <w:rsid w:val="00DA5449"/>
    <w:rsid w:val="00DE05D1"/>
    <w:rsid w:val="00DE3C3E"/>
    <w:rsid w:val="00DE740A"/>
    <w:rsid w:val="00DF544C"/>
    <w:rsid w:val="00E05A6F"/>
    <w:rsid w:val="00E34E12"/>
    <w:rsid w:val="00E63E0C"/>
    <w:rsid w:val="00E835A4"/>
    <w:rsid w:val="00ED758D"/>
    <w:rsid w:val="00ED75AC"/>
    <w:rsid w:val="00EF5287"/>
    <w:rsid w:val="00F142B9"/>
    <w:rsid w:val="00F205BE"/>
    <w:rsid w:val="00F34E95"/>
    <w:rsid w:val="00F37798"/>
    <w:rsid w:val="00F52C08"/>
    <w:rsid w:val="00F62F0A"/>
    <w:rsid w:val="00F65269"/>
    <w:rsid w:val="00F74CF1"/>
    <w:rsid w:val="00F76FA9"/>
    <w:rsid w:val="00F8000D"/>
    <w:rsid w:val="00F823A2"/>
    <w:rsid w:val="00F918D6"/>
    <w:rsid w:val="00F93D43"/>
    <w:rsid w:val="00F943DB"/>
    <w:rsid w:val="00FA48BF"/>
    <w:rsid w:val="00FB4463"/>
    <w:rsid w:val="00FC14DD"/>
    <w:rsid w:val="00FC3F61"/>
    <w:rsid w:val="00FC5476"/>
    <w:rsid w:val="00FD76ED"/>
    <w:rsid w:val="00FE3A6A"/>
    <w:rsid w:val="00FE3ED4"/>
    <w:rsid w:val="00FF3F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038039E6-8485-412C-A047-4FB491B419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numPr>
        <w:numId w:val="1"/>
      </w:numPr>
      <w:spacing w:before="320" w:after="320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913459"/>
    <w:pPr>
      <w:tabs>
        <w:tab w:val="center" w:pos="4677"/>
        <w:tab w:val="right" w:pos="9355"/>
      </w:tabs>
    </w:pPr>
  </w:style>
  <w:style w:type="character" w:styleId="a5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872AED"/>
    <w:pPr>
      <w:tabs>
        <w:tab w:val="left" w:pos="567"/>
        <w:tab w:val="right" w:leader="dot" w:pos="9781"/>
      </w:tabs>
      <w:spacing w:before="360"/>
      <w:ind w:left="284" w:right="284"/>
    </w:pPr>
    <w:rPr>
      <w:b/>
      <w:bCs/>
      <w:caps/>
      <w:sz w:val="28"/>
      <w:szCs w:val="28"/>
      <w:lang w:val="ru-RU"/>
    </w:rPr>
  </w:style>
  <w:style w:type="paragraph" w:customStyle="1" w:styleId="a6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link w:val="a9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a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b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c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d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776CB5"/>
    <w:pPr>
      <w:tabs>
        <w:tab w:val="left" w:pos="480"/>
        <w:tab w:val="right" w:leader="dot" w:pos="9781"/>
      </w:tabs>
      <w:spacing w:before="240"/>
      <w:ind w:left="426" w:right="407"/>
    </w:pPr>
    <w:rPr>
      <w:rFonts w:asciiTheme="minorHAnsi" w:hAnsiTheme="minorHAnsi"/>
      <w:b/>
      <w:bCs/>
      <w:sz w:val="20"/>
      <w:szCs w:val="20"/>
    </w:rPr>
  </w:style>
  <w:style w:type="paragraph" w:styleId="3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e">
    <w:name w:val="Hyperlink"/>
    <w:basedOn w:val="a0"/>
    <w:uiPriority w:val="99"/>
    <w:rsid w:val="00913459"/>
    <w:rPr>
      <w:color w:val="0000FF"/>
      <w:u w:val="single"/>
    </w:rPr>
  </w:style>
  <w:style w:type="character" w:styleId="af">
    <w:name w:val="annotation reference"/>
    <w:basedOn w:val="a0"/>
    <w:semiHidden/>
    <w:rsid w:val="000A1780"/>
    <w:rPr>
      <w:sz w:val="16"/>
      <w:szCs w:val="16"/>
    </w:rPr>
  </w:style>
  <w:style w:type="paragraph" w:styleId="af0">
    <w:name w:val="annotation text"/>
    <w:basedOn w:val="a"/>
    <w:semiHidden/>
    <w:rsid w:val="000A1780"/>
    <w:rPr>
      <w:sz w:val="20"/>
      <w:szCs w:val="20"/>
    </w:rPr>
  </w:style>
  <w:style w:type="paragraph" w:styleId="af1">
    <w:name w:val="annotation subject"/>
    <w:basedOn w:val="af0"/>
    <w:next w:val="af0"/>
    <w:semiHidden/>
    <w:rsid w:val="000A1780"/>
    <w:rPr>
      <w:b/>
      <w:bCs/>
    </w:rPr>
  </w:style>
  <w:style w:type="paragraph" w:styleId="af2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3">
    <w:name w:val="Document Map"/>
    <w:basedOn w:val="a"/>
    <w:link w:val="af4"/>
    <w:rsid w:val="00BC7803"/>
    <w:rPr>
      <w:rFonts w:ascii="Tahoma" w:hAnsi="Tahoma" w:cs="Tahoma"/>
      <w:sz w:val="16"/>
      <w:szCs w:val="16"/>
    </w:rPr>
  </w:style>
  <w:style w:type="character" w:customStyle="1" w:styleId="af4">
    <w:name w:val="Схема документа Знак"/>
    <w:basedOn w:val="a0"/>
    <w:link w:val="af3"/>
    <w:rsid w:val="00BC7803"/>
    <w:rPr>
      <w:rFonts w:ascii="Tahoma" w:hAnsi="Tahoma" w:cs="Tahoma"/>
      <w:sz w:val="16"/>
      <w:szCs w:val="16"/>
      <w:lang w:val="en-US" w:eastAsia="en-US"/>
    </w:rPr>
  </w:style>
  <w:style w:type="paragraph" w:customStyle="1" w:styleId="111">
    <w:name w:val="Заголовок 111"/>
    <w:basedOn w:val="a8"/>
    <w:next w:val="af5"/>
    <w:link w:val="1110"/>
    <w:autoRedefine/>
    <w:qFormat/>
    <w:rsid w:val="00BE7478"/>
    <w:pPr>
      <w:keepNext w:val="0"/>
      <w:keepLines w:val="0"/>
      <w:numPr>
        <w:ilvl w:val="1"/>
        <w:numId w:val="3"/>
      </w:numPr>
      <w:ind w:left="1276" w:hanging="567"/>
    </w:pPr>
  </w:style>
  <w:style w:type="character" w:styleId="af6">
    <w:name w:val="Subtle Emphasis"/>
    <w:basedOn w:val="a0"/>
    <w:uiPriority w:val="19"/>
    <w:qFormat/>
    <w:rsid w:val="00DA3E05"/>
    <w:rPr>
      <w:i/>
      <w:iCs/>
      <w:color w:val="404040" w:themeColor="text1" w:themeTint="BF"/>
    </w:rPr>
  </w:style>
  <w:style w:type="character" w:customStyle="1" w:styleId="a9">
    <w:name w:val="Заголовок подраздела Знак"/>
    <w:basedOn w:val="a0"/>
    <w:link w:val="a8"/>
    <w:rsid w:val="00DA3E05"/>
    <w:rPr>
      <w:b/>
      <w:sz w:val="28"/>
      <w:szCs w:val="24"/>
      <w:lang w:eastAsia="en-US"/>
    </w:rPr>
  </w:style>
  <w:style w:type="character" w:customStyle="1" w:styleId="1110">
    <w:name w:val="Заголовок 111 Знак"/>
    <w:basedOn w:val="a9"/>
    <w:link w:val="111"/>
    <w:rsid w:val="00BE7478"/>
    <w:rPr>
      <w:b/>
      <w:sz w:val="28"/>
      <w:szCs w:val="24"/>
      <w:lang w:eastAsia="en-US"/>
    </w:rPr>
  </w:style>
  <w:style w:type="paragraph" w:customStyle="1" w:styleId="af5">
    <w:name w:val="Основной"/>
    <w:basedOn w:val="a"/>
    <w:link w:val="af7"/>
    <w:qFormat/>
    <w:rsid w:val="00554FD9"/>
    <w:pPr>
      <w:spacing w:line="360" w:lineRule="auto"/>
      <w:ind w:left="284" w:right="284" w:firstLine="437"/>
      <w:jc w:val="both"/>
    </w:pPr>
    <w:rPr>
      <w:sz w:val="28"/>
    </w:rPr>
  </w:style>
  <w:style w:type="paragraph" w:styleId="af8">
    <w:name w:val="List Paragraph"/>
    <w:basedOn w:val="a"/>
    <w:uiPriority w:val="34"/>
    <w:qFormat/>
    <w:rsid w:val="008529A7"/>
    <w:pPr>
      <w:ind w:left="720"/>
      <w:contextualSpacing/>
    </w:pPr>
  </w:style>
  <w:style w:type="character" w:customStyle="1" w:styleId="af7">
    <w:name w:val="Основной Знак"/>
    <w:basedOn w:val="a0"/>
    <w:link w:val="af5"/>
    <w:rsid w:val="00554FD9"/>
    <w:rPr>
      <w:sz w:val="28"/>
      <w:szCs w:val="24"/>
      <w:lang w:val="en-US" w:eastAsia="en-US"/>
    </w:rPr>
  </w:style>
  <w:style w:type="paragraph" w:styleId="af9">
    <w:name w:val="TOC Heading"/>
    <w:basedOn w:val="1"/>
    <w:next w:val="a"/>
    <w:uiPriority w:val="39"/>
    <w:unhideWhenUsed/>
    <w:qFormat/>
    <w:rsid w:val="007062E1"/>
    <w:pPr>
      <w:pageBreakBefore w:val="0"/>
      <w:numPr>
        <w:numId w:val="0"/>
      </w:numPr>
      <w:spacing w:before="240" w:after="0" w:line="259" w:lineRule="auto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paragraph" w:customStyle="1" w:styleId="afa">
    <w:name w:val="Код"/>
    <w:basedOn w:val="af5"/>
    <w:link w:val="afb"/>
    <w:qFormat/>
    <w:rsid w:val="00651903"/>
    <w:pPr>
      <w:spacing w:line="240" w:lineRule="auto"/>
      <w:ind w:firstLine="0"/>
      <w:jc w:val="left"/>
    </w:pPr>
    <w:rPr>
      <w:rFonts w:ascii="Courier New" w:hAnsi="Courier New"/>
      <w:sz w:val="24"/>
    </w:rPr>
  </w:style>
  <w:style w:type="character" w:customStyle="1" w:styleId="afb">
    <w:name w:val="Код Знак"/>
    <w:basedOn w:val="af7"/>
    <w:link w:val="afa"/>
    <w:rsid w:val="00651903"/>
    <w:rPr>
      <w:rFonts w:ascii="Courier New" w:hAnsi="Courier New"/>
      <w:sz w:val="24"/>
      <w:szCs w:val="24"/>
      <w:lang w:val="en-US" w:eastAsia="en-US"/>
    </w:rPr>
  </w:style>
  <w:style w:type="paragraph" w:styleId="afc">
    <w:name w:val="caption"/>
    <w:basedOn w:val="a"/>
    <w:next w:val="a"/>
    <w:unhideWhenUsed/>
    <w:qFormat/>
    <w:rsid w:val="00FC5476"/>
    <w:pPr>
      <w:spacing w:after="200"/>
      <w:jc w:val="center"/>
    </w:pPr>
    <w:rPr>
      <w:iCs/>
      <w:sz w:val="28"/>
      <w:szCs w:val="18"/>
    </w:rPr>
  </w:style>
  <w:style w:type="character" w:styleId="afd">
    <w:name w:val="FollowedHyperlink"/>
    <w:basedOn w:val="a0"/>
    <w:semiHidden/>
    <w:unhideWhenUsed/>
    <w:rsid w:val="000377F6"/>
    <w:rPr>
      <w:color w:val="800080" w:themeColor="followedHyperlink"/>
      <w:u w:val="single"/>
    </w:rPr>
  </w:style>
  <w:style w:type="character" w:styleId="afe">
    <w:name w:val="Book Title"/>
    <w:basedOn w:val="a0"/>
    <w:uiPriority w:val="33"/>
    <w:qFormat/>
    <w:rsid w:val="00FC5476"/>
    <w:rPr>
      <w:rFonts w:ascii="Times New Roman" w:hAnsi="Times New Roman"/>
      <w:b w:val="0"/>
      <w:bCs/>
      <w:i w:val="0"/>
      <w:iCs/>
      <w:spacing w:val="5"/>
      <w:sz w:val="28"/>
    </w:rPr>
  </w:style>
  <w:style w:type="character" w:styleId="aff">
    <w:name w:val="Strong"/>
    <w:basedOn w:val="a0"/>
    <w:qFormat/>
    <w:rsid w:val="002E1531"/>
    <w:rPr>
      <w:b/>
      <w:bCs/>
    </w:rPr>
  </w:style>
  <w:style w:type="paragraph" w:customStyle="1" w:styleId="322">
    <w:name w:val="Заголовок 322"/>
    <w:basedOn w:val="af5"/>
    <w:next w:val="af5"/>
    <w:autoRedefine/>
    <w:qFormat/>
    <w:rsid w:val="002E1531"/>
    <w:pPr>
      <w:numPr>
        <w:ilvl w:val="2"/>
        <w:numId w:val="3"/>
      </w:numPr>
      <w:ind w:left="1418"/>
    </w:pPr>
    <w:rPr>
      <w:b/>
      <w:i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3568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footer" Target="footer4.xml"/><Relationship Id="rId2" Type="http://schemas.openxmlformats.org/officeDocument/2006/relationships/customXml" Target="../customXml/item1.xml"/><Relationship Id="rId16" Type="http://schemas.openxmlformats.org/officeDocument/2006/relationships/header" Target="header3.xml"/><Relationship Id="rId20" Type="http://schemas.openxmlformats.org/officeDocument/2006/relationships/header" Target="header5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10" Type="http://schemas.openxmlformats.org/officeDocument/2006/relationships/header" Target="header1.xml"/><Relationship Id="rId19" Type="http://schemas.openxmlformats.org/officeDocument/2006/relationships/footer" Target="footer5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1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45236E9A-7023-4829-94C0-979A1B951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</TotalTime>
  <Pages>19</Pages>
  <Words>2446</Words>
  <Characters>13946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Курсовое проектирование. Управление данными. Пояснительная записка</vt:lpstr>
    </vt:vector>
  </TitlesOfParts>
  <Company/>
  <LinksUpToDate>false</LinksUpToDate>
  <CharactersWithSpaces>16360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ое проектирование. Управление данными. Пояснительная записка</dc:title>
  <dc:subject/>
  <dc:creator>Обрубов М.О.</dc:creator>
  <cp:keywords/>
  <dc:description/>
  <cp:lastModifiedBy>obrubov.max@mail.ru</cp:lastModifiedBy>
  <cp:revision>23</cp:revision>
  <dcterms:created xsi:type="dcterms:W3CDTF">2017-09-24T13:37:00Z</dcterms:created>
  <dcterms:modified xsi:type="dcterms:W3CDTF">2017-09-28T18:52:00Z</dcterms:modified>
</cp:coreProperties>
</file>